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79AA58" w14:textId="77777777" w:rsidR="0010221D" w:rsidRPr="00D42FB3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</w:rPr>
      </w:pPr>
      <w:r w:rsidRPr="00E46E24">
        <w:rPr>
          <w:rFonts w:ascii="Arial" w:hAnsi="Arial" w:cs="Arial"/>
          <w:b/>
          <w:bCs/>
          <w:noProof/>
          <w:sz w:val="18"/>
          <w:szCs w:val="18"/>
          <w:u w:val="single"/>
          <w:lang w:val="es-ES"/>
        </w:rPr>
        <w:drawing>
          <wp:anchor distT="0" distB="0" distL="114300" distR="114300" simplePos="0" relativeHeight="251661312" behindDoc="0" locked="0" layoutInCell="1" allowOverlap="1" wp14:anchorId="60B032EA" wp14:editId="629E1931">
            <wp:simplePos x="0" y="0"/>
            <wp:positionH relativeFrom="column">
              <wp:posOffset>-11430</wp:posOffset>
            </wp:positionH>
            <wp:positionV relativeFrom="paragraph">
              <wp:posOffset>-4445</wp:posOffset>
            </wp:positionV>
            <wp:extent cx="1359535" cy="1801495"/>
            <wp:effectExtent l="19050" t="0" r="50165" b="65405"/>
            <wp:wrapThrough wrapText="bothSides">
              <wp:wrapPolygon edited="0">
                <wp:start x="-303" y="0"/>
                <wp:lineTo x="-303" y="21242"/>
                <wp:lineTo x="303" y="22156"/>
                <wp:lineTo x="20884" y="22156"/>
                <wp:lineTo x="22094" y="18958"/>
                <wp:lineTo x="22094" y="4111"/>
                <wp:lineTo x="21489" y="685"/>
                <wp:lineTo x="21489" y="0"/>
                <wp:lineTo x="-303" y="0"/>
              </wp:wrapPolygon>
            </wp:wrapThrough>
            <wp:docPr id="3" name="Imagen 3" descr="C:\Users\Nicolas Avila Biskup\Documents\Visual Studio 2015\Projects\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Nicolas Avila Biskup\Documents\Visual Studio 2015\Projects\logo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801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42FB3">
        <w:rPr>
          <w:rFonts w:ascii="Arial" w:hAnsi="Arial" w:cs="Arial"/>
          <w:b/>
          <w:bCs/>
          <w:sz w:val="18"/>
          <w:szCs w:val="18"/>
        </w:rPr>
        <w:t xml:space="preserve">                                                          </w:t>
      </w:r>
    </w:p>
    <w:p w14:paraId="7288C643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042ADF72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7BCAC97D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2DA0BFA4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0AE4BA8B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03D5104F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1FDF67D0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589E6A7B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5067DB4E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3B552B62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4D6E2598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15A50DA4" w14:textId="77777777" w:rsidR="0010221D" w:rsidRDefault="0010221D" w:rsidP="0010221D">
      <w:pPr>
        <w:rPr>
          <w:rFonts w:ascii="Arial" w:hAnsi="Arial" w:cs="Arial"/>
          <w:b/>
          <w:bCs/>
          <w:sz w:val="18"/>
          <w:szCs w:val="18"/>
          <w:u w:val="single"/>
        </w:rPr>
      </w:pPr>
    </w:p>
    <w:p w14:paraId="780902C0" w14:textId="77777777" w:rsidR="0010221D" w:rsidRDefault="0010221D" w:rsidP="0010221D">
      <w:pPr>
        <w:rPr>
          <w:rFonts w:ascii="Arial" w:hAnsi="Arial" w:cs="Arial"/>
          <w:b/>
          <w:bCs/>
          <w:sz w:val="18"/>
          <w:szCs w:val="18"/>
          <w:u w:val="single"/>
        </w:rPr>
      </w:pPr>
    </w:p>
    <w:p w14:paraId="0CBB661B" w14:textId="77777777" w:rsidR="0010221D" w:rsidRDefault="0010221D" w:rsidP="0010221D">
      <w:pPr>
        <w:rPr>
          <w:rFonts w:ascii="Arial" w:hAnsi="Arial" w:cs="Arial"/>
          <w:b/>
          <w:bCs/>
          <w:sz w:val="18"/>
          <w:szCs w:val="18"/>
          <w:u w:val="single"/>
        </w:rPr>
      </w:pPr>
    </w:p>
    <w:p w14:paraId="0C48D215" w14:textId="77777777" w:rsidR="0010221D" w:rsidRPr="00E46E24" w:rsidRDefault="0010221D" w:rsidP="0010221D">
      <w:pPr>
        <w:rPr>
          <w:rFonts w:ascii="Arial" w:hAnsi="Arial" w:cs="Arial"/>
          <w:b/>
          <w:bCs/>
          <w:szCs w:val="18"/>
        </w:rPr>
      </w:pPr>
      <w:r w:rsidRPr="00E46E24">
        <w:rPr>
          <w:rFonts w:ascii="Arial" w:hAnsi="Arial" w:cs="Arial"/>
          <w:b/>
          <w:bCs/>
          <w:szCs w:val="18"/>
        </w:rPr>
        <w:t>INSTITUTO PROFESIONAL AIEP</w:t>
      </w:r>
    </w:p>
    <w:p w14:paraId="46DE7505" w14:textId="77777777" w:rsidR="002E228A" w:rsidRDefault="002E228A" w:rsidP="002E228A">
      <w:pPr>
        <w:jc w:val="both"/>
        <w:rPr>
          <w:rFonts w:ascii="Arial" w:hAnsi="Arial" w:cs="Arial"/>
          <w:b/>
        </w:rPr>
      </w:pPr>
    </w:p>
    <w:p w14:paraId="5F3C0D04" w14:textId="77777777" w:rsidR="002E228A" w:rsidRDefault="002E228A" w:rsidP="002E228A">
      <w:pPr>
        <w:jc w:val="both"/>
        <w:rPr>
          <w:rFonts w:ascii="Arial" w:hAnsi="Arial" w:cs="Arial"/>
          <w:b/>
        </w:rPr>
      </w:pPr>
    </w:p>
    <w:p w14:paraId="1DCC483E" w14:textId="77777777" w:rsidR="002E228A" w:rsidRDefault="002E228A" w:rsidP="002E228A">
      <w:pPr>
        <w:jc w:val="both"/>
        <w:rPr>
          <w:rFonts w:ascii="Arial" w:hAnsi="Arial" w:cs="Arial"/>
          <w:b/>
        </w:rPr>
      </w:pPr>
    </w:p>
    <w:p w14:paraId="40FC3AAE" w14:textId="77777777" w:rsidR="002E228A" w:rsidRDefault="002E228A" w:rsidP="002E228A">
      <w:pPr>
        <w:jc w:val="center"/>
        <w:rPr>
          <w:rFonts w:ascii="Arial" w:hAnsi="Arial" w:cs="Arial"/>
          <w:b/>
        </w:rPr>
      </w:pPr>
    </w:p>
    <w:p w14:paraId="41C68CB2" w14:textId="77777777" w:rsidR="002E228A" w:rsidRDefault="002E228A" w:rsidP="002E228A">
      <w:pPr>
        <w:jc w:val="center"/>
        <w:rPr>
          <w:rFonts w:ascii="Arial" w:hAnsi="Arial" w:cs="Arial"/>
          <w:b/>
        </w:rPr>
      </w:pPr>
    </w:p>
    <w:p w14:paraId="7910718F" w14:textId="77777777" w:rsidR="002E228A" w:rsidRDefault="002E228A" w:rsidP="002E228A">
      <w:pPr>
        <w:jc w:val="center"/>
        <w:rPr>
          <w:rFonts w:ascii="Arial" w:hAnsi="Arial" w:cs="Arial"/>
          <w:b/>
        </w:rPr>
      </w:pPr>
    </w:p>
    <w:p w14:paraId="23C08496" w14:textId="77777777" w:rsidR="0010221D" w:rsidRPr="00E46E24" w:rsidRDefault="0010221D" w:rsidP="0010221D">
      <w:pPr>
        <w:spacing w:line="360" w:lineRule="auto"/>
        <w:jc w:val="center"/>
        <w:rPr>
          <w:rFonts w:ascii="Arial" w:hAnsi="Arial" w:cs="Arial"/>
          <w:b/>
          <w:bCs/>
          <w:sz w:val="36"/>
          <w:szCs w:val="18"/>
        </w:rPr>
      </w:pPr>
      <w:r w:rsidRPr="00E46E24">
        <w:rPr>
          <w:rFonts w:ascii="Arial" w:hAnsi="Arial" w:cs="Arial"/>
          <w:b/>
          <w:bCs/>
          <w:sz w:val="36"/>
          <w:szCs w:val="18"/>
        </w:rPr>
        <w:t xml:space="preserve">INFORME EXAMEN      </w:t>
      </w:r>
    </w:p>
    <w:p w14:paraId="2BAB3946" w14:textId="77777777" w:rsidR="0010221D" w:rsidRPr="00E46E24" w:rsidRDefault="0010221D" w:rsidP="0010221D">
      <w:pPr>
        <w:spacing w:line="360" w:lineRule="auto"/>
        <w:jc w:val="center"/>
        <w:rPr>
          <w:rFonts w:ascii="Arial" w:hAnsi="Arial" w:cs="Arial"/>
          <w:b/>
          <w:bCs/>
          <w:sz w:val="36"/>
          <w:szCs w:val="18"/>
        </w:rPr>
      </w:pPr>
      <w:r w:rsidRPr="00E46E24">
        <w:rPr>
          <w:rFonts w:ascii="Arial" w:hAnsi="Arial" w:cs="Arial"/>
          <w:b/>
          <w:bCs/>
          <w:sz w:val="36"/>
          <w:szCs w:val="18"/>
        </w:rPr>
        <w:t xml:space="preserve"> METRICAS DE PUNTO DE FUNCION</w:t>
      </w:r>
    </w:p>
    <w:p w14:paraId="62C0F08B" w14:textId="77777777" w:rsidR="0010221D" w:rsidRDefault="0010221D" w:rsidP="0010221D">
      <w:pPr>
        <w:rPr>
          <w:rFonts w:ascii="Arial" w:hAnsi="Arial" w:cs="Arial"/>
          <w:b/>
          <w:bCs/>
          <w:sz w:val="18"/>
          <w:szCs w:val="18"/>
          <w:u w:val="single"/>
        </w:rPr>
      </w:pPr>
    </w:p>
    <w:p w14:paraId="1ED8F497" w14:textId="77777777" w:rsidR="0010221D" w:rsidRDefault="0010221D" w:rsidP="0010221D">
      <w:pPr>
        <w:rPr>
          <w:rFonts w:ascii="Arial" w:hAnsi="Arial" w:cs="Arial"/>
          <w:b/>
          <w:bCs/>
          <w:sz w:val="18"/>
          <w:szCs w:val="18"/>
          <w:u w:val="single"/>
        </w:rPr>
      </w:pPr>
    </w:p>
    <w:p w14:paraId="042C1482" w14:textId="77777777" w:rsidR="0010221D" w:rsidRDefault="0010221D" w:rsidP="0010221D">
      <w:pPr>
        <w:jc w:val="center"/>
        <w:rPr>
          <w:rFonts w:ascii="Arial" w:hAnsi="Arial" w:cs="Arial"/>
          <w:b/>
          <w:bCs/>
          <w:sz w:val="18"/>
          <w:szCs w:val="18"/>
          <w:u w:val="single"/>
        </w:rPr>
      </w:pPr>
    </w:p>
    <w:p w14:paraId="2A1B75ED" w14:textId="77777777" w:rsidR="0010221D" w:rsidRDefault="0010221D" w:rsidP="0010221D">
      <w:pPr>
        <w:jc w:val="right"/>
        <w:rPr>
          <w:rFonts w:ascii="Arial" w:hAnsi="Arial" w:cs="Arial"/>
          <w:b/>
          <w:bCs/>
          <w:sz w:val="28"/>
          <w:szCs w:val="18"/>
        </w:rPr>
      </w:pPr>
    </w:p>
    <w:p w14:paraId="7A87CF80" w14:textId="77777777" w:rsidR="0010221D" w:rsidRDefault="0010221D" w:rsidP="0010221D">
      <w:pPr>
        <w:jc w:val="right"/>
        <w:rPr>
          <w:rFonts w:ascii="Arial" w:hAnsi="Arial" w:cs="Arial"/>
          <w:b/>
          <w:bCs/>
          <w:sz w:val="28"/>
          <w:szCs w:val="18"/>
        </w:rPr>
      </w:pPr>
    </w:p>
    <w:p w14:paraId="47304980" w14:textId="77777777" w:rsidR="0010221D" w:rsidRPr="00E46E24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>
        <w:rPr>
          <w:rFonts w:ascii="Arial" w:hAnsi="Arial" w:cs="Arial"/>
          <w:b/>
          <w:bCs/>
          <w:szCs w:val="18"/>
        </w:rPr>
        <w:t>NOMBRE</w:t>
      </w:r>
    </w:p>
    <w:p w14:paraId="228091D6" w14:textId="77777777" w:rsidR="0010221D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 w:rsidRPr="00E46E24">
        <w:rPr>
          <w:rFonts w:ascii="Arial" w:hAnsi="Arial" w:cs="Arial"/>
          <w:b/>
          <w:bCs/>
          <w:szCs w:val="18"/>
        </w:rPr>
        <w:t>NICOLAS RODRIGO AVILA BISKUPOVIC</w:t>
      </w:r>
    </w:p>
    <w:p w14:paraId="39678C85" w14:textId="77777777" w:rsidR="0010221D" w:rsidRDefault="0010221D" w:rsidP="0010221D">
      <w:pPr>
        <w:jc w:val="right"/>
        <w:rPr>
          <w:rFonts w:ascii="Arial" w:hAnsi="Arial" w:cs="Arial"/>
          <w:b/>
          <w:bCs/>
          <w:szCs w:val="18"/>
        </w:rPr>
      </w:pPr>
    </w:p>
    <w:p w14:paraId="5486929F" w14:textId="77777777" w:rsidR="0010221D" w:rsidRDefault="0010221D" w:rsidP="0010221D">
      <w:pPr>
        <w:jc w:val="right"/>
        <w:rPr>
          <w:rFonts w:ascii="Arial" w:hAnsi="Arial" w:cs="Arial"/>
          <w:b/>
          <w:bCs/>
          <w:szCs w:val="18"/>
        </w:rPr>
      </w:pPr>
    </w:p>
    <w:p w14:paraId="49B3C277" w14:textId="77777777" w:rsidR="0010221D" w:rsidRPr="00E46E24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>
        <w:rPr>
          <w:rFonts w:ascii="Arial" w:hAnsi="Arial" w:cs="Arial"/>
          <w:b/>
          <w:bCs/>
          <w:szCs w:val="18"/>
        </w:rPr>
        <w:t>DOCENTE</w:t>
      </w:r>
    </w:p>
    <w:p w14:paraId="10382DDE" w14:textId="77777777" w:rsidR="0010221D" w:rsidRPr="00E46E24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 w:rsidRPr="00E46E24">
        <w:rPr>
          <w:rFonts w:ascii="Arial" w:hAnsi="Arial" w:cs="Arial"/>
          <w:b/>
          <w:bCs/>
          <w:szCs w:val="18"/>
        </w:rPr>
        <w:t>RODRIGO PEDRERO CADIZ</w:t>
      </w:r>
    </w:p>
    <w:p w14:paraId="564460EF" w14:textId="77777777" w:rsidR="0010221D" w:rsidRDefault="0010221D" w:rsidP="0010221D">
      <w:pPr>
        <w:jc w:val="right"/>
        <w:rPr>
          <w:rFonts w:ascii="Arial" w:hAnsi="Arial" w:cs="Arial"/>
          <w:b/>
          <w:bCs/>
          <w:szCs w:val="18"/>
        </w:rPr>
      </w:pPr>
    </w:p>
    <w:p w14:paraId="18478F03" w14:textId="77777777" w:rsidR="0010221D" w:rsidRPr="00E46E24" w:rsidRDefault="0010221D" w:rsidP="0010221D">
      <w:pPr>
        <w:jc w:val="right"/>
        <w:rPr>
          <w:rFonts w:ascii="Arial" w:hAnsi="Arial" w:cs="Arial"/>
          <w:b/>
          <w:bCs/>
          <w:szCs w:val="18"/>
        </w:rPr>
      </w:pPr>
    </w:p>
    <w:p w14:paraId="0C4625EF" w14:textId="77777777" w:rsidR="0010221D" w:rsidRPr="00E46E24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>
        <w:rPr>
          <w:rFonts w:ascii="Arial" w:hAnsi="Arial" w:cs="Arial"/>
          <w:b/>
          <w:bCs/>
          <w:szCs w:val="18"/>
        </w:rPr>
        <w:t>MODULO</w:t>
      </w:r>
    </w:p>
    <w:p w14:paraId="7A29EC01" w14:textId="77777777" w:rsidR="0010221D" w:rsidRPr="00E46E24" w:rsidRDefault="0010221D" w:rsidP="0010221D">
      <w:pPr>
        <w:spacing w:line="360" w:lineRule="auto"/>
        <w:jc w:val="right"/>
        <w:rPr>
          <w:rFonts w:ascii="Arial" w:hAnsi="Arial" w:cs="Arial"/>
          <w:b/>
          <w:bCs/>
          <w:szCs w:val="18"/>
        </w:rPr>
      </w:pPr>
      <w:r>
        <w:rPr>
          <w:rFonts w:ascii="Arial" w:hAnsi="Arial" w:cs="Arial"/>
          <w:b/>
          <w:bCs/>
          <w:szCs w:val="18"/>
        </w:rPr>
        <w:t>TALLER</w:t>
      </w:r>
      <w:r w:rsidRPr="00E46E24">
        <w:rPr>
          <w:rFonts w:ascii="Arial" w:hAnsi="Arial" w:cs="Arial"/>
          <w:b/>
          <w:bCs/>
          <w:szCs w:val="18"/>
        </w:rPr>
        <w:t xml:space="preserve"> ADMINISTRACION DE PROYECTOS INFORMATICOS</w:t>
      </w:r>
    </w:p>
    <w:p w14:paraId="3B0315F4" w14:textId="4A25B5E9" w:rsidR="002E228A" w:rsidRDefault="002E228A" w:rsidP="00644AA6">
      <w:pPr>
        <w:spacing w:line="360" w:lineRule="auto"/>
        <w:jc w:val="right"/>
        <w:rPr>
          <w:rFonts w:ascii="Arial" w:hAnsi="Arial" w:cs="Arial"/>
          <w:b/>
        </w:rPr>
      </w:pPr>
    </w:p>
    <w:p w14:paraId="137FB0B0" w14:textId="77777777" w:rsidR="00644AA6" w:rsidRPr="00644AA6" w:rsidRDefault="00644AA6" w:rsidP="00644AA6">
      <w:pPr>
        <w:spacing w:line="360" w:lineRule="auto"/>
        <w:jc w:val="right"/>
        <w:rPr>
          <w:rFonts w:ascii="Arial" w:hAnsi="Arial" w:cs="Arial"/>
          <w:b/>
        </w:rPr>
      </w:pPr>
    </w:p>
    <w:p w14:paraId="7E5D9837" w14:textId="77777777" w:rsidR="002E228A" w:rsidRDefault="002E228A" w:rsidP="00644AA6">
      <w:pPr>
        <w:spacing w:line="360" w:lineRule="auto"/>
        <w:jc w:val="center"/>
      </w:pPr>
    </w:p>
    <w:p w14:paraId="686407D2" w14:textId="77777777" w:rsidR="0010221D" w:rsidRDefault="0010221D" w:rsidP="0010221D">
      <w:pPr>
        <w:jc w:val="center"/>
        <w:rPr>
          <w:rFonts w:ascii="Arial" w:hAnsi="Arial" w:cs="Arial"/>
          <w:b/>
        </w:rPr>
      </w:pPr>
    </w:p>
    <w:p w14:paraId="45F93C8B" w14:textId="61A3EA65" w:rsidR="00796DFC" w:rsidRDefault="00796DFC" w:rsidP="0010221D">
      <w:pPr>
        <w:jc w:val="center"/>
        <w:rPr>
          <w:rFonts w:ascii="Arial" w:hAnsi="Arial" w:cs="Arial"/>
          <w:b/>
        </w:rPr>
      </w:pPr>
      <w:r w:rsidRPr="007F1449">
        <w:rPr>
          <w:rFonts w:ascii="Arial" w:hAnsi="Arial" w:cs="Arial"/>
          <w:b/>
        </w:rPr>
        <w:t>METRICAS ORIENTADA A LA FUNCION</w:t>
      </w:r>
      <w:r w:rsidR="007F1449" w:rsidRPr="007F1449">
        <w:rPr>
          <w:rFonts w:ascii="Arial" w:hAnsi="Arial" w:cs="Arial"/>
          <w:b/>
        </w:rPr>
        <w:t xml:space="preserve"> (SISTEMA ENCOMIENDAS)</w:t>
      </w:r>
    </w:p>
    <w:p w14:paraId="059489ED" w14:textId="1DD76E43" w:rsidR="00796DFC" w:rsidRPr="007F1449" w:rsidRDefault="00184094" w:rsidP="007F1449">
      <w:pPr>
        <w:jc w:val="both"/>
        <w:rPr>
          <w:rFonts w:ascii="Arial" w:hAnsi="Arial" w:cs="Arial"/>
        </w:rPr>
      </w:pPr>
      <w:r w:rsidRPr="007F1449">
        <w:rPr>
          <w:rFonts w:ascii="Arial" w:hAnsi="Arial" w:cs="Arial"/>
        </w:rPr>
        <w:lastRenderedPageBreak/>
        <w:t>Lea el siguiente caso.</w:t>
      </w:r>
    </w:p>
    <w:p w14:paraId="2232A63A" w14:textId="2852FD72" w:rsidR="00384695" w:rsidRPr="007F1449" w:rsidRDefault="0038469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 xml:space="preserve">“Se desea informatizar la gestión de una empresa de transportes que reparte </w:t>
      </w:r>
      <w:r w:rsidR="00C148F5" w:rsidRPr="007F1449">
        <w:rPr>
          <w:rFonts w:ascii="Arial" w:hAnsi="Arial" w:cs="Arial"/>
          <w:iCs/>
          <w:color w:val="1A1A1A"/>
          <w:lang w:val="es-ES"/>
        </w:rPr>
        <w:t>encomiendas</w:t>
      </w:r>
      <w:r w:rsidR="00C13115" w:rsidRPr="007F1449">
        <w:rPr>
          <w:rFonts w:ascii="Arial" w:hAnsi="Arial" w:cs="Arial"/>
          <w:iCs/>
          <w:color w:val="1A1A1A"/>
          <w:lang w:val="es-ES"/>
        </w:rPr>
        <w:t xml:space="preserve"> por todo</w:t>
      </w:r>
      <w:r w:rsidRPr="007F1449">
        <w:rPr>
          <w:rFonts w:ascii="Arial" w:hAnsi="Arial" w:cs="Arial"/>
          <w:iCs/>
          <w:color w:val="1A1A1A"/>
          <w:lang w:val="es-ES"/>
        </w:rPr>
        <w:t xml:space="preserve"> </w:t>
      </w:r>
      <w:r w:rsidR="00C13115" w:rsidRPr="007F1449">
        <w:rPr>
          <w:rFonts w:ascii="Arial" w:hAnsi="Arial" w:cs="Arial"/>
          <w:iCs/>
          <w:color w:val="1A1A1A"/>
          <w:lang w:val="es-ES"/>
        </w:rPr>
        <w:t>Chile</w:t>
      </w:r>
      <w:r w:rsidR="00C148F5" w:rsidRPr="007F1449">
        <w:rPr>
          <w:rFonts w:ascii="Arial" w:hAnsi="Arial" w:cs="Arial"/>
          <w:iCs/>
          <w:color w:val="1A1A1A"/>
          <w:lang w:val="es-ES"/>
        </w:rPr>
        <w:t xml:space="preserve">. Los encargados de llevar las encomiendas </w:t>
      </w:r>
      <w:r w:rsidRPr="007F1449">
        <w:rPr>
          <w:rFonts w:ascii="Arial" w:hAnsi="Arial" w:cs="Arial"/>
          <w:iCs/>
          <w:color w:val="1A1A1A"/>
          <w:lang w:val="es-ES"/>
        </w:rPr>
        <w:t>son los camioneros, de los que</w:t>
      </w:r>
      <w:r w:rsidR="00C13115" w:rsidRPr="007F1449">
        <w:rPr>
          <w:rFonts w:ascii="Arial" w:hAnsi="Arial" w:cs="Arial"/>
          <w:color w:val="1A1A1A"/>
          <w:lang w:val="es-ES"/>
        </w:rPr>
        <w:t xml:space="preserve"> </w:t>
      </w:r>
      <w:r w:rsidRPr="007F1449">
        <w:rPr>
          <w:rFonts w:ascii="Arial" w:hAnsi="Arial" w:cs="Arial"/>
          <w:iCs/>
          <w:color w:val="1A1A1A"/>
          <w:lang w:val="es-ES"/>
        </w:rPr>
        <w:t xml:space="preserve">se quiere guardar el </w:t>
      </w:r>
      <w:proofErr w:type="spellStart"/>
      <w:r w:rsidR="00D3688A" w:rsidRPr="007F1449">
        <w:rPr>
          <w:rFonts w:ascii="Arial" w:hAnsi="Arial" w:cs="Arial"/>
          <w:iCs/>
          <w:color w:val="1A1A1A"/>
          <w:lang w:val="es-ES"/>
        </w:rPr>
        <w:t>rut</w:t>
      </w:r>
      <w:proofErr w:type="spellEnd"/>
      <w:r w:rsidRPr="007F1449">
        <w:rPr>
          <w:rFonts w:ascii="Arial" w:hAnsi="Arial" w:cs="Arial"/>
          <w:iCs/>
          <w:color w:val="1A1A1A"/>
          <w:lang w:val="es-ES"/>
        </w:rPr>
        <w:t xml:space="preserve">, nombre, teléfono, dirección, </w:t>
      </w:r>
      <w:r w:rsidR="00184A75" w:rsidRPr="007F1449">
        <w:rPr>
          <w:rFonts w:ascii="Arial" w:hAnsi="Arial" w:cs="Arial"/>
          <w:iCs/>
          <w:color w:val="1A1A1A"/>
          <w:lang w:val="es-ES"/>
        </w:rPr>
        <w:t>sueldo</w:t>
      </w:r>
      <w:r w:rsidRPr="007F1449">
        <w:rPr>
          <w:rFonts w:ascii="Arial" w:hAnsi="Arial" w:cs="Arial"/>
          <w:iCs/>
          <w:color w:val="1A1A1A"/>
          <w:lang w:val="es-ES"/>
        </w:rPr>
        <w:t xml:space="preserve"> y </w:t>
      </w:r>
      <w:r w:rsidR="00184A75" w:rsidRPr="007F1449">
        <w:rPr>
          <w:rFonts w:ascii="Arial" w:hAnsi="Arial" w:cs="Arial"/>
          <w:iCs/>
          <w:color w:val="1A1A1A"/>
          <w:lang w:val="es-ES"/>
        </w:rPr>
        <w:t>ciudad</w:t>
      </w:r>
      <w:r w:rsidRPr="007F1449">
        <w:rPr>
          <w:rFonts w:ascii="Arial" w:hAnsi="Arial" w:cs="Arial"/>
          <w:iCs/>
          <w:color w:val="1A1A1A"/>
          <w:lang w:val="es-ES"/>
        </w:rPr>
        <w:t xml:space="preserve"> en la que vive.</w:t>
      </w:r>
    </w:p>
    <w:p w14:paraId="0C1FB76B" w14:textId="5A8BD24C" w:rsidR="00384695" w:rsidRPr="007F1449" w:rsidRDefault="00C148F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>De las encomiendas transportada</w:t>
      </w:r>
      <w:r w:rsidR="00384695" w:rsidRPr="007F1449">
        <w:rPr>
          <w:rFonts w:ascii="Arial" w:hAnsi="Arial" w:cs="Arial"/>
          <w:iCs/>
          <w:color w:val="1A1A1A"/>
          <w:lang w:val="es-ES"/>
        </w:rPr>
        <w:t xml:space="preserve">s interesa conocer el código de paquete, </w:t>
      </w:r>
      <w:r w:rsidR="00704447" w:rsidRPr="007F1449">
        <w:rPr>
          <w:rFonts w:ascii="Arial" w:hAnsi="Arial" w:cs="Arial"/>
          <w:iCs/>
          <w:color w:val="1A1A1A"/>
          <w:lang w:val="es-ES"/>
        </w:rPr>
        <w:t xml:space="preserve">fecha recepción, hora de recepción, fecha de entrega, hora de entrega, </w:t>
      </w:r>
      <w:r w:rsidR="00384695" w:rsidRPr="007F1449">
        <w:rPr>
          <w:rFonts w:ascii="Arial" w:hAnsi="Arial" w:cs="Arial"/>
          <w:iCs/>
          <w:color w:val="1A1A1A"/>
          <w:lang w:val="es-ES"/>
        </w:rPr>
        <w:t>descripción,</w:t>
      </w:r>
      <w:r w:rsidR="00704447" w:rsidRPr="007F1449">
        <w:rPr>
          <w:rFonts w:ascii="Arial" w:hAnsi="Arial" w:cs="Arial"/>
          <w:iCs/>
          <w:color w:val="1A1A1A"/>
          <w:lang w:val="es-ES"/>
        </w:rPr>
        <w:t xml:space="preserve"> camionero asignado.</w:t>
      </w:r>
    </w:p>
    <w:p w14:paraId="5D0C070C" w14:textId="6072F855" w:rsidR="00704447" w:rsidRPr="007F1449" w:rsidRDefault="00C148F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iCs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 xml:space="preserve">Del </w:t>
      </w:r>
      <w:r w:rsidR="000D15F3" w:rsidRPr="007F1449">
        <w:rPr>
          <w:rFonts w:ascii="Arial" w:hAnsi="Arial" w:cs="Arial"/>
          <w:iCs/>
          <w:color w:val="1A1A1A"/>
          <w:lang w:val="es-ES"/>
        </w:rPr>
        <w:t>origen</w:t>
      </w:r>
      <w:r w:rsidRPr="007F1449">
        <w:rPr>
          <w:rFonts w:ascii="Arial" w:hAnsi="Arial" w:cs="Arial"/>
          <w:iCs/>
          <w:color w:val="1A1A1A"/>
          <w:lang w:val="es-ES"/>
        </w:rPr>
        <w:t xml:space="preserve"> de la encomi</w:t>
      </w:r>
      <w:r w:rsidR="00704447" w:rsidRPr="007F1449">
        <w:rPr>
          <w:rFonts w:ascii="Arial" w:hAnsi="Arial" w:cs="Arial"/>
          <w:iCs/>
          <w:color w:val="1A1A1A"/>
          <w:lang w:val="es-ES"/>
        </w:rPr>
        <w:t>enda s</w:t>
      </w:r>
      <w:r w:rsidR="00CF3D47" w:rsidRPr="007F1449">
        <w:rPr>
          <w:rFonts w:ascii="Arial" w:hAnsi="Arial" w:cs="Arial"/>
          <w:iCs/>
          <w:color w:val="1A1A1A"/>
          <w:lang w:val="es-ES"/>
        </w:rPr>
        <w:t xml:space="preserve">e </w:t>
      </w:r>
      <w:r w:rsidR="007F1449" w:rsidRPr="007F1449">
        <w:rPr>
          <w:rFonts w:ascii="Arial" w:hAnsi="Arial" w:cs="Arial"/>
          <w:iCs/>
          <w:color w:val="1A1A1A"/>
          <w:lang w:val="es-ES"/>
        </w:rPr>
        <w:t>necesita (</w:t>
      </w:r>
      <w:proofErr w:type="spellStart"/>
      <w:r w:rsidR="00CF3D47" w:rsidRPr="007F1449">
        <w:rPr>
          <w:rFonts w:ascii="Arial" w:hAnsi="Arial" w:cs="Arial"/>
          <w:iCs/>
          <w:color w:val="1A1A1A"/>
          <w:lang w:val="es-ES"/>
        </w:rPr>
        <w:t>rut</w:t>
      </w:r>
      <w:proofErr w:type="spellEnd"/>
      <w:r w:rsidR="00CF3D47" w:rsidRPr="007F1449">
        <w:rPr>
          <w:rFonts w:ascii="Arial" w:hAnsi="Arial" w:cs="Arial"/>
          <w:iCs/>
          <w:color w:val="1A1A1A"/>
          <w:lang w:val="es-ES"/>
        </w:rPr>
        <w:t xml:space="preserve"> cliente y ciudad</w:t>
      </w:r>
      <w:r w:rsidR="00704447" w:rsidRPr="007F1449">
        <w:rPr>
          <w:rFonts w:ascii="Arial" w:hAnsi="Arial" w:cs="Arial"/>
          <w:iCs/>
          <w:color w:val="1A1A1A"/>
          <w:lang w:val="es-ES"/>
        </w:rPr>
        <w:t>, comuna, región</w:t>
      </w:r>
      <w:r w:rsidRPr="007F1449">
        <w:rPr>
          <w:rFonts w:ascii="Arial" w:hAnsi="Arial" w:cs="Arial"/>
          <w:iCs/>
          <w:color w:val="1A1A1A"/>
          <w:lang w:val="es-ES"/>
        </w:rPr>
        <w:t xml:space="preserve">) del destino de la </w:t>
      </w:r>
      <w:r w:rsidR="000D15F3" w:rsidRPr="007F1449">
        <w:rPr>
          <w:rFonts w:ascii="Arial" w:hAnsi="Arial" w:cs="Arial"/>
          <w:iCs/>
          <w:color w:val="1A1A1A"/>
          <w:lang w:val="es-ES"/>
        </w:rPr>
        <w:t>encomienda se necesita (</w:t>
      </w:r>
      <w:proofErr w:type="spellStart"/>
      <w:r w:rsidR="000D15F3" w:rsidRPr="007F1449">
        <w:rPr>
          <w:rFonts w:ascii="Arial" w:hAnsi="Arial" w:cs="Arial"/>
          <w:iCs/>
          <w:color w:val="1A1A1A"/>
          <w:lang w:val="es-ES"/>
        </w:rPr>
        <w:t>rut</w:t>
      </w:r>
      <w:proofErr w:type="spellEnd"/>
      <w:r w:rsidR="00704447" w:rsidRPr="007F1449">
        <w:rPr>
          <w:rFonts w:ascii="Arial" w:hAnsi="Arial" w:cs="Arial"/>
          <w:iCs/>
          <w:color w:val="1A1A1A"/>
          <w:lang w:val="es-ES"/>
        </w:rPr>
        <w:t xml:space="preserve"> cliente</w:t>
      </w:r>
      <w:r w:rsidR="000D15F3" w:rsidRPr="007F1449">
        <w:rPr>
          <w:rFonts w:ascii="Arial" w:hAnsi="Arial" w:cs="Arial"/>
          <w:iCs/>
          <w:color w:val="1A1A1A"/>
          <w:lang w:val="es-ES"/>
        </w:rPr>
        <w:t>, ciudad</w:t>
      </w:r>
      <w:r w:rsidR="00704447" w:rsidRPr="007F1449">
        <w:rPr>
          <w:rFonts w:ascii="Arial" w:hAnsi="Arial" w:cs="Arial"/>
          <w:iCs/>
          <w:color w:val="1A1A1A"/>
          <w:lang w:val="es-ES"/>
        </w:rPr>
        <w:t>, comuna, región</w:t>
      </w:r>
      <w:r w:rsidRPr="007F1449">
        <w:rPr>
          <w:rFonts w:ascii="Arial" w:hAnsi="Arial" w:cs="Arial"/>
          <w:iCs/>
          <w:color w:val="1A1A1A"/>
          <w:lang w:val="es-ES"/>
        </w:rPr>
        <w:t>)</w:t>
      </w:r>
      <w:r w:rsidR="00384695" w:rsidRPr="007F1449">
        <w:rPr>
          <w:rFonts w:ascii="Arial" w:hAnsi="Arial" w:cs="Arial"/>
          <w:iCs/>
          <w:color w:val="1A1A1A"/>
          <w:lang w:val="es-ES"/>
        </w:rPr>
        <w:t xml:space="preserve">. </w:t>
      </w:r>
    </w:p>
    <w:p w14:paraId="3263BD8B" w14:textId="1966581F" w:rsidR="00704447" w:rsidRPr="007F1449" w:rsidRDefault="00704447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iCs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 xml:space="preserve">Se necesita mantener un registro de los Clientes quienes pueden enviar o recibir </w:t>
      </w:r>
      <w:r w:rsidR="0072088E" w:rsidRPr="007F1449">
        <w:rPr>
          <w:rFonts w:ascii="Arial" w:hAnsi="Arial" w:cs="Arial"/>
          <w:iCs/>
          <w:color w:val="1A1A1A"/>
          <w:lang w:val="es-ES"/>
        </w:rPr>
        <w:t>e</w:t>
      </w:r>
      <w:r w:rsidRPr="007F1449">
        <w:rPr>
          <w:rFonts w:ascii="Arial" w:hAnsi="Arial" w:cs="Arial"/>
          <w:iCs/>
          <w:color w:val="1A1A1A"/>
          <w:lang w:val="es-ES"/>
        </w:rPr>
        <w:t xml:space="preserve">ncomiendas. </w:t>
      </w:r>
    </w:p>
    <w:p w14:paraId="33DDFBB1" w14:textId="177E062D" w:rsidR="00384695" w:rsidRPr="007F1449" w:rsidRDefault="0038469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>Un camionero distribuye muchos paquetes, y un</w:t>
      </w:r>
      <w:r w:rsidR="00704447" w:rsidRPr="007F1449">
        <w:rPr>
          <w:rFonts w:ascii="Arial" w:hAnsi="Arial" w:cs="Arial"/>
          <w:iCs/>
          <w:color w:val="1A1A1A"/>
          <w:lang w:val="es-ES"/>
        </w:rPr>
        <w:t xml:space="preserve"> </w:t>
      </w:r>
      <w:r w:rsidRPr="007F1449">
        <w:rPr>
          <w:rFonts w:ascii="Arial" w:hAnsi="Arial" w:cs="Arial"/>
          <w:iCs/>
          <w:color w:val="1A1A1A"/>
          <w:lang w:val="es-ES"/>
        </w:rPr>
        <w:t>paquete sólo puede ser distribuido por un camionero.</w:t>
      </w:r>
    </w:p>
    <w:p w14:paraId="26F20D89" w14:textId="59ECA7E1" w:rsidR="00384695" w:rsidRPr="007F1449" w:rsidRDefault="0038469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iCs/>
          <w:color w:val="1A1A1A"/>
          <w:lang w:val="es-ES"/>
        </w:rPr>
        <w:t xml:space="preserve">De las </w:t>
      </w:r>
      <w:r w:rsidR="00704447" w:rsidRPr="007F1449">
        <w:rPr>
          <w:rFonts w:ascii="Arial" w:hAnsi="Arial" w:cs="Arial"/>
          <w:iCs/>
          <w:color w:val="1A1A1A"/>
          <w:lang w:val="es-ES"/>
        </w:rPr>
        <w:t>Ciudades</w:t>
      </w:r>
      <w:r w:rsidRPr="007F1449">
        <w:rPr>
          <w:rFonts w:ascii="Arial" w:hAnsi="Arial" w:cs="Arial"/>
          <w:iCs/>
          <w:color w:val="1A1A1A"/>
          <w:lang w:val="es-ES"/>
        </w:rPr>
        <w:t xml:space="preserve"> a las que llegan los paquetes interesa guardar el código de </w:t>
      </w:r>
      <w:r w:rsidR="002461C5" w:rsidRPr="007F1449">
        <w:rPr>
          <w:rFonts w:ascii="Arial" w:hAnsi="Arial" w:cs="Arial"/>
          <w:iCs/>
          <w:color w:val="1A1A1A"/>
          <w:lang w:val="es-ES"/>
        </w:rPr>
        <w:t>ciudad</w:t>
      </w:r>
      <w:r w:rsidRPr="007F1449">
        <w:rPr>
          <w:rFonts w:ascii="Arial" w:hAnsi="Arial" w:cs="Arial"/>
          <w:iCs/>
          <w:color w:val="1A1A1A"/>
          <w:lang w:val="es-ES"/>
        </w:rPr>
        <w:t xml:space="preserve"> y</w:t>
      </w:r>
      <w:r w:rsidR="0072088E" w:rsidRPr="007F1449">
        <w:rPr>
          <w:rFonts w:ascii="Arial" w:hAnsi="Arial" w:cs="Arial"/>
          <w:iCs/>
          <w:color w:val="1A1A1A"/>
          <w:lang w:val="es-ES"/>
        </w:rPr>
        <w:t xml:space="preserve"> </w:t>
      </w:r>
      <w:r w:rsidRPr="007F1449">
        <w:rPr>
          <w:rFonts w:ascii="Arial" w:hAnsi="Arial" w:cs="Arial"/>
          <w:iCs/>
          <w:color w:val="1A1A1A"/>
          <w:lang w:val="es-ES"/>
        </w:rPr>
        <w:t xml:space="preserve">el nombre. Un paquete sólo puede llegar a una </w:t>
      </w:r>
      <w:r w:rsidR="00F03459" w:rsidRPr="007F1449">
        <w:rPr>
          <w:rFonts w:ascii="Arial" w:hAnsi="Arial" w:cs="Arial"/>
          <w:iCs/>
          <w:color w:val="1A1A1A"/>
          <w:lang w:val="es-ES"/>
        </w:rPr>
        <w:t>ciudad</w:t>
      </w:r>
      <w:r w:rsidRPr="007F1449">
        <w:rPr>
          <w:rFonts w:ascii="Arial" w:hAnsi="Arial" w:cs="Arial"/>
          <w:iCs/>
          <w:color w:val="1A1A1A"/>
          <w:lang w:val="es-ES"/>
        </w:rPr>
        <w:t xml:space="preserve">. Sin embargo, a una </w:t>
      </w:r>
      <w:r w:rsidR="00F03459" w:rsidRPr="007F1449">
        <w:rPr>
          <w:rFonts w:ascii="Arial" w:hAnsi="Arial" w:cs="Arial"/>
          <w:iCs/>
          <w:color w:val="1A1A1A"/>
          <w:lang w:val="es-ES"/>
        </w:rPr>
        <w:t>ciudad</w:t>
      </w:r>
      <w:r w:rsidR="0072088E" w:rsidRPr="007F1449">
        <w:rPr>
          <w:rFonts w:ascii="Arial" w:hAnsi="Arial" w:cs="Arial"/>
          <w:iCs/>
          <w:color w:val="1A1A1A"/>
          <w:lang w:val="es-ES"/>
        </w:rPr>
        <w:t xml:space="preserve"> </w:t>
      </w:r>
      <w:r w:rsidRPr="007F1449">
        <w:rPr>
          <w:rFonts w:ascii="Arial" w:hAnsi="Arial" w:cs="Arial"/>
          <w:iCs/>
          <w:color w:val="1A1A1A"/>
          <w:lang w:val="es-ES"/>
        </w:rPr>
        <w:t>pueden llegar varios paquetes.</w:t>
      </w:r>
    </w:p>
    <w:p w14:paraId="5E52454F" w14:textId="3334C9C1" w:rsidR="00140D6F" w:rsidRPr="007F1449" w:rsidRDefault="00384695" w:rsidP="007F1449">
      <w:pPr>
        <w:widowControl w:val="0"/>
        <w:autoSpaceDE w:val="0"/>
        <w:autoSpaceDN w:val="0"/>
        <w:adjustRightInd w:val="0"/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color w:val="1A1A1A"/>
          <w:lang w:val="es-ES"/>
        </w:rPr>
        <w:t xml:space="preserve">De los camiones que </w:t>
      </w:r>
      <w:r w:rsidR="00D75D7C" w:rsidRPr="007F1449">
        <w:rPr>
          <w:rFonts w:ascii="Arial" w:hAnsi="Arial" w:cs="Arial"/>
          <w:color w:val="1A1A1A"/>
          <w:lang w:val="es-ES"/>
        </w:rPr>
        <w:t>manejan</w:t>
      </w:r>
      <w:r w:rsidRPr="007F1449">
        <w:rPr>
          <w:rFonts w:ascii="Arial" w:hAnsi="Arial" w:cs="Arial"/>
          <w:color w:val="1A1A1A"/>
          <w:lang w:val="es-ES"/>
        </w:rPr>
        <w:t xml:space="preserve"> los camioneros, interesa conocer la </w:t>
      </w:r>
      <w:r w:rsidR="00D75D7C" w:rsidRPr="007F1449">
        <w:rPr>
          <w:rFonts w:ascii="Arial" w:hAnsi="Arial" w:cs="Arial"/>
          <w:color w:val="1A1A1A"/>
          <w:lang w:val="es-ES"/>
        </w:rPr>
        <w:t>patente</w:t>
      </w:r>
      <w:r w:rsidRPr="007F1449">
        <w:rPr>
          <w:rFonts w:ascii="Arial" w:hAnsi="Arial" w:cs="Arial"/>
          <w:color w:val="1A1A1A"/>
          <w:lang w:val="es-ES"/>
        </w:rPr>
        <w:t>, modelo, tipo y</w:t>
      </w:r>
      <w:r w:rsidR="0072088E" w:rsidRPr="007F1449">
        <w:rPr>
          <w:rFonts w:ascii="Arial" w:hAnsi="Arial" w:cs="Arial"/>
          <w:color w:val="1A1A1A"/>
          <w:lang w:val="es-ES"/>
        </w:rPr>
        <w:t xml:space="preserve"> </w:t>
      </w:r>
      <w:r w:rsidRPr="007F1449">
        <w:rPr>
          <w:rFonts w:ascii="Arial" w:hAnsi="Arial" w:cs="Arial"/>
          <w:color w:val="1A1A1A"/>
          <w:lang w:val="es-ES"/>
        </w:rPr>
        <w:t>potencia. Un camionero puede conducir diferentes camiones en fechas diferentes, y un</w:t>
      </w:r>
      <w:r w:rsidR="0072088E" w:rsidRPr="007F1449">
        <w:rPr>
          <w:rFonts w:ascii="Arial" w:hAnsi="Arial" w:cs="Arial"/>
          <w:color w:val="1A1A1A"/>
          <w:lang w:val="es-ES"/>
        </w:rPr>
        <w:t xml:space="preserve"> </w:t>
      </w:r>
      <w:r w:rsidRPr="007F1449">
        <w:rPr>
          <w:rFonts w:ascii="Arial" w:hAnsi="Arial" w:cs="Arial"/>
          <w:color w:val="1A1A1A"/>
          <w:lang w:val="es-ES"/>
        </w:rPr>
        <w:t>camión puede ser c</w:t>
      </w:r>
      <w:r w:rsidR="00433A66" w:rsidRPr="007F1449">
        <w:rPr>
          <w:rFonts w:ascii="Arial" w:hAnsi="Arial" w:cs="Arial"/>
          <w:color w:val="1A1A1A"/>
          <w:lang w:val="es-ES"/>
        </w:rPr>
        <w:t>onducido por varios camioneros”, por lo cual también debe quedar registro en las encomiendas del camión que transporto la encomienda</w:t>
      </w:r>
    </w:p>
    <w:p w14:paraId="59B70CCE" w14:textId="77777777" w:rsidR="00433A66" w:rsidRPr="007F1449" w:rsidRDefault="00433A66" w:rsidP="007F1449">
      <w:pPr>
        <w:jc w:val="both"/>
        <w:rPr>
          <w:rFonts w:ascii="Arial" w:hAnsi="Arial" w:cs="Arial"/>
          <w:color w:val="1A1A1A"/>
          <w:lang w:val="es-ES"/>
        </w:rPr>
      </w:pPr>
    </w:p>
    <w:p w14:paraId="79D4B0AF" w14:textId="6C59DA51" w:rsidR="00C83686" w:rsidRPr="007F1449" w:rsidRDefault="00DE7B35" w:rsidP="007F1449">
      <w:pPr>
        <w:jc w:val="both"/>
        <w:rPr>
          <w:rFonts w:ascii="Arial" w:hAnsi="Arial" w:cs="Arial"/>
          <w:color w:val="1A1A1A"/>
          <w:lang w:val="es-ES"/>
        </w:rPr>
      </w:pPr>
      <w:r w:rsidRPr="007F1449">
        <w:rPr>
          <w:rFonts w:ascii="Arial" w:hAnsi="Arial" w:cs="Arial"/>
          <w:color w:val="1A1A1A"/>
          <w:lang w:val="es-ES"/>
        </w:rPr>
        <w:t>Realizar las siguientes operaciones:</w:t>
      </w:r>
    </w:p>
    <w:p w14:paraId="4E193688" w14:textId="384DE8D5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1FE9FCA9" w14:textId="6E8EAB98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7259DC01" w14:textId="7C5A00E1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23E0B4F2" w14:textId="7E8A6F78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1FE33A58" w14:textId="6B41FD3C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5D9CDAA2" w14:textId="657C7229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72346BA7" w14:textId="6012E0EC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4F4BB64B" w14:textId="269D3F0D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7988AD76" w14:textId="0B737C9C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68802025" w14:textId="165E237B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3483D8B6" w14:textId="411D8C58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259DD7B9" w14:textId="3369A02F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76330BF4" w14:textId="1F5E8A86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08F50C54" w14:textId="3BE6973B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18448C6D" w14:textId="18CBEAD8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61FD319D" w14:textId="4965495F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4DBCAC95" w14:textId="5A35BF9F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5B051B64" w14:textId="6DF8A2FE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7691D80A" w14:textId="5419FBE1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03E0D782" w14:textId="77777777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3A151BAB" w14:textId="77777777" w:rsidR="00C1459A" w:rsidRDefault="00C1459A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4B7F0DF5" w14:textId="04AEE765" w:rsidR="00DE7B35" w:rsidRDefault="00DE7B35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44EFC5F6" w14:textId="77777777" w:rsidR="00DE0D14" w:rsidRDefault="00DE0D14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26AB9FCC" w14:textId="3D8A5804" w:rsidR="00494AE6" w:rsidRDefault="00494AE6" w:rsidP="00304795">
      <w:pPr>
        <w:pStyle w:val="Prrafodelista"/>
        <w:numPr>
          <w:ilvl w:val="0"/>
          <w:numId w:val="4"/>
        </w:numPr>
        <w:rPr>
          <w:rFonts w:cs="Arial"/>
          <w:color w:val="1A1A1A"/>
          <w:sz w:val="22"/>
          <w:szCs w:val="22"/>
          <w:lang w:val="es-ES"/>
        </w:rPr>
      </w:pPr>
      <w:r w:rsidRPr="00304795">
        <w:rPr>
          <w:rFonts w:cs="Arial"/>
          <w:color w:val="1A1A1A"/>
          <w:sz w:val="22"/>
          <w:szCs w:val="22"/>
          <w:lang w:val="es-ES"/>
        </w:rPr>
        <w:t xml:space="preserve">Diseñar Modelo Entidad </w:t>
      </w:r>
      <w:r w:rsidR="00DE7B35" w:rsidRPr="00304795">
        <w:rPr>
          <w:rFonts w:cs="Arial"/>
          <w:color w:val="1A1A1A"/>
          <w:sz w:val="22"/>
          <w:szCs w:val="22"/>
          <w:lang w:val="es-ES"/>
        </w:rPr>
        <w:t>Relación</w:t>
      </w:r>
    </w:p>
    <w:p w14:paraId="7F5F6FA2" w14:textId="77777777" w:rsidR="00DE0D14" w:rsidRPr="00304795" w:rsidRDefault="00DE0D14" w:rsidP="00DE0D14">
      <w:pPr>
        <w:pStyle w:val="Prrafodelista"/>
        <w:rPr>
          <w:rFonts w:cs="Arial"/>
          <w:color w:val="1A1A1A"/>
          <w:sz w:val="22"/>
          <w:szCs w:val="22"/>
          <w:lang w:val="es-ES"/>
        </w:rPr>
      </w:pPr>
    </w:p>
    <w:p w14:paraId="596AA2F8" w14:textId="2257FCF7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24905378" w14:textId="29F9CFC5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  <w:r>
        <w:rPr>
          <w:noProof/>
          <w:lang w:val="es-ES"/>
        </w:rPr>
        <w:drawing>
          <wp:inline distT="0" distB="0" distL="0" distR="0" wp14:anchorId="6FA489F0" wp14:editId="32887702">
            <wp:extent cx="6068060" cy="5591175"/>
            <wp:effectExtent l="38100" t="38100" r="104140" b="10477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71404" cy="5594256"/>
                    </a:xfrm>
                    <a:prstGeom prst="rect">
                      <a:avLst/>
                    </a:prstGeom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14:paraId="05B6681E" w14:textId="41C4FDAC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3D4480DB" w14:textId="08103571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70DEE865" w14:textId="32865B4F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6769BFD6" w14:textId="5EF16249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6D5479C9" w14:textId="5CD10A1B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5A7D91D6" w14:textId="1E50AB64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17CBDD58" w14:textId="02F72D6C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5F964167" w14:textId="0B4AA66C" w:rsidR="00304795" w:rsidRDefault="00304795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49DF276B" w14:textId="10F817D4" w:rsidR="00DE0D14" w:rsidRDefault="00DE0D14" w:rsidP="00304795">
      <w:pPr>
        <w:rPr>
          <w:rFonts w:cs="Arial"/>
          <w:color w:val="1A1A1A"/>
          <w:sz w:val="22"/>
          <w:szCs w:val="22"/>
          <w:lang w:val="es-ES"/>
        </w:rPr>
      </w:pPr>
    </w:p>
    <w:p w14:paraId="4BEA7016" w14:textId="77777777" w:rsidR="00494AE6" w:rsidRDefault="00494AE6" w:rsidP="00A96064">
      <w:pPr>
        <w:rPr>
          <w:rFonts w:cs="Arial"/>
          <w:color w:val="1A1A1A"/>
          <w:sz w:val="22"/>
          <w:szCs w:val="22"/>
          <w:lang w:val="es-ES"/>
        </w:rPr>
      </w:pPr>
    </w:p>
    <w:p w14:paraId="319D65D7" w14:textId="77777777" w:rsidR="00DC649A" w:rsidRDefault="00DC649A" w:rsidP="00A96064">
      <w:pPr>
        <w:rPr>
          <w:rFonts w:cs="Arial"/>
          <w:color w:val="1A1A1A"/>
          <w:sz w:val="22"/>
          <w:szCs w:val="22"/>
          <w:lang w:val="es-ES"/>
        </w:rPr>
      </w:pPr>
    </w:p>
    <w:p w14:paraId="66C889A1" w14:textId="4A542C71" w:rsidR="00DE7B35" w:rsidRPr="00DE0D14" w:rsidRDefault="00DE7B35" w:rsidP="00DE0D14">
      <w:pPr>
        <w:pStyle w:val="Prrafodelista"/>
        <w:numPr>
          <w:ilvl w:val="0"/>
          <w:numId w:val="4"/>
        </w:numPr>
        <w:rPr>
          <w:rFonts w:cs="Arial"/>
          <w:color w:val="1A1A1A"/>
          <w:sz w:val="22"/>
          <w:szCs w:val="22"/>
          <w:lang w:val="es-ES"/>
        </w:rPr>
      </w:pPr>
      <w:r w:rsidRPr="00DE0D14">
        <w:rPr>
          <w:rFonts w:cs="Arial"/>
          <w:color w:val="1A1A1A"/>
          <w:sz w:val="22"/>
          <w:szCs w:val="22"/>
          <w:lang w:val="es-ES"/>
        </w:rPr>
        <w:t>Diseñar Diccionario de Datos</w:t>
      </w:r>
    </w:p>
    <w:p w14:paraId="737E2B68" w14:textId="34998B7D" w:rsidR="00DE0D14" w:rsidRDefault="00DE0D14" w:rsidP="00DE0D14">
      <w:pPr>
        <w:rPr>
          <w:rFonts w:cs="Arial"/>
          <w:color w:val="1A1A1A"/>
          <w:sz w:val="22"/>
          <w:szCs w:val="22"/>
          <w:lang w:val="es-ES"/>
        </w:rPr>
      </w:pPr>
    </w:p>
    <w:p w14:paraId="01891C1F" w14:textId="04087F59" w:rsidR="00DE0D14" w:rsidRDefault="00DE0D14" w:rsidP="00DE0D14">
      <w:pPr>
        <w:rPr>
          <w:rFonts w:cs="Arial"/>
          <w:color w:val="1A1A1A"/>
          <w:sz w:val="22"/>
          <w:szCs w:val="22"/>
          <w:lang w:val="es-ES"/>
        </w:rPr>
      </w:pPr>
    </w:p>
    <w:p w14:paraId="550A21A5" w14:textId="77777777" w:rsidR="00DE0D14" w:rsidRPr="00DE0D14" w:rsidRDefault="00DE0D14" w:rsidP="00DE0D14">
      <w:pPr>
        <w:rPr>
          <w:rFonts w:cs="Arial"/>
          <w:color w:val="1A1A1A"/>
          <w:sz w:val="22"/>
          <w:szCs w:val="22"/>
          <w:lang w:val="es-ES"/>
        </w:rPr>
      </w:pPr>
    </w:p>
    <w:p w14:paraId="27A684F3" w14:textId="3A471820" w:rsidR="00304795" w:rsidRDefault="00304795" w:rsidP="00A96064">
      <w:pPr>
        <w:rPr>
          <w:rFonts w:cs="Arial"/>
          <w:color w:val="1A1A1A"/>
          <w:sz w:val="22"/>
          <w:szCs w:val="22"/>
          <w:lang w:val="es-ES"/>
        </w:rPr>
      </w:pPr>
    </w:p>
    <w:p w14:paraId="54754B4B" w14:textId="27F03162" w:rsidR="00304795" w:rsidRPr="00494AE6" w:rsidRDefault="00DE0D14" w:rsidP="00DE0D14">
      <w:pPr>
        <w:jc w:val="both"/>
        <w:rPr>
          <w:rFonts w:cs="Arial"/>
          <w:color w:val="1A1A1A"/>
          <w:sz w:val="22"/>
          <w:szCs w:val="22"/>
          <w:lang w:val="es-ES"/>
        </w:rPr>
      </w:pPr>
      <w:r>
        <w:object w:dxaOrig="13276" w:dyaOrig="6121" w14:anchorId="32D65F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231.75pt" o:ole="">
            <v:imagedata r:id="rId8" o:title=""/>
          </v:shape>
          <o:OLEObject Type="Embed" ProgID="Visio.Drawing.15" ShapeID="_x0000_i1025" DrawAspect="Content" ObjectID="_1679349367" r:id="rId9"/>
        </w:object>
      </w:r>
    </w:p>
    <w:p w14:paraId="1DD693A2" w14:textId="77777777" w:rsidR="00494AE6" w:rsidRDefault="00494AE6" w:rsidP="00384695">
      <w:pPr>
        <w:rPr>
          <w:rFonts w:cs="Arial"/>
          <w:color w:val="1A1A1A"/>
          <w:sz w:val="22"/>
          <w:szCs w:val="22"/>
          <w:lang w:val="es-ES"/>
        </w:rPr>
      </w:pPr>
    </w:p>
    <w:p w14:paraId="262D7CAF" w14:textId="77777777" w:rsidR="00C1459A" w:rsidRDefault="00C1459A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5E7319C5" w14:textId="7890F3D6" w:rsidR="00433A66" w:rsidRPr="00A96064" w:rsidRDefault="00374875" w:rsidP="00384695">
      <w:pPr>
        <w:rPr>
          <w:sz w:val="20"/>
          <w:szCs w:val="20"/>
        </w:rPr>
      </w:pPr>
      <w:r>
        <w:rPr>
          <w:sz w:val="20"/>
          <w:szCs w:val="20"/>
        </w:rPr>
        <w:lastRenderedPageBreak/>
        <w:t>3</w:t>
      </w:r>
      <w:r w:rsidR="00A96064">
        <w:rPr>
          <w:sz w:val="20"/>
          <w:szCs w:val="20"/>
        </w:rPr>
        <w:t xml:space="preserve">) </w:t>
      </w:r>
      <w:r w:rsidR="00C83686">
        <w:rPr>
          <w:sz w:val="20"/>
          <w:szCs w:val="20"/>
        </w:rPr>
        <w:t>Según los Ficheros Lógicos Internos (</w:t>
      </w:r>
      <w:proofErr w:type="spellStart"/>
      <w:r w:rsidR="00C83686">
        <w:rPr>
          <w:sz w:val="20"/>
          <w:szCs w:val="20"/>
        </w:rPr>
        <w:t>ILF’s</w:t>
      </w:r>
      <w:proofErr w:type="spellEnd"/>
      <w:r w:rsidR="00C83686">
        <w:rPr>
          <w:sz w:val="20"/>
          <w:szCs w:val="20"/>
        </w:rPr>
        <w:t xml:space="preserve">) identificar y nombrar los </w:t>
      </w:r>
      <w:proofErr w:type="spellStart"/>
      <w:r w:rsidR="00C83686">
        <w:rPr>
          <w:sz w:val="20"/>
          <w:szCs w:val="20"/>
        </w:rPr>
        <w:t>DETs</w:t>
      </w:r>
      <w:proofErr w:type="spellEnd"/>
      <w:r w:rsidR="00C83686">
        <w:rPr>
          <w:sz w:val="20"/>
          <w:szCs w:val="20"/>
        </w:rPr>
        <w:t xml:space="preserve"> y </w:t>
      </w:r>
      <w:proofErr w:type="spellStart"/>
      <w:r w:rsidR="00C83686">
        <w:rPr>
          <w:sz w:val="20"/>
          <w:szCs w:val="20"/>
        </w:rPr>
        <w:t>RETs</w:t>
      </w:r>
      <w:proofErr w:type="spellEnd"/>
      <w:r w:rsidR="00C83686">
        <w:rPr>
          <w:sz w:val="20"/>
          <w:szCs w:val="20"/>
        </w:rPr>
        <w:t xml:space="preserve"> que existen en el problema planteado.</w:t>
      </w:r>
    </w:p>
    <w:p w14:paraId="00B079BB" w14:textId="77777777" w:rsidR="00433A66" w:rsidRPr="00384695" w:rsidRDefault="00433A66" w:rsidP="00384695">
      <w:pPr>
        <w:rPr>
          <w:sz w:val="22"/>
          <w:szCs w:val="22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24"/>
        <w:gridCol w:w="1720"/>
        <w:gridCol w:w="814"/>
        <w:gridCol w:w="2124"/>
        <w:gridCol w:w="979"/>
        <w:gridCol w:w="1293"/>
      </w:tblGrid>
      <w:tr w:rsidR="004F3D24" w14:paraId="20A5B6DA" w14:textId="77777777" w:rsidTr="00FC6ADF">
        <w:tc>
          <w:tcPr>
            <w:tcW w:w="2124" w:type="dxa"/>
          </w:tcPr>
          <w:p w14:paraId="7E751180" w14:textId="29E0034C" w:rsidR="00FF5464" w:rsidRDefault="00FF546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LF</w:t>
            </w:r>
          </w:p>
        </w:tc>
        <w:tc>
          <w:tcPr>
            <w:tcW w:w="1720" w:type="dxa"/>
          </w:tcPr>
          <w:p w14:paraId="5AD3EA04" w14:textId="14CA41CF" w:rsidR="00FF5464" w:rsidRDefault="00FF5464" w:rsidP="00912839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814" w:type="dxa"/>
          </w:tcPr>
          <w:p w14:paraId="0891041C" w14:textId="4C9DC295" w:rsidR="00FF5464" w:rsidRDefault="00FF546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2124" w:type="dxa"/>
          </w:tcPr>
          <w:p w14:paraId="29413069" w14:textId="55E7C566" w:rsidR="00FF5464" w:rsidRDefault="00FF5464" w:rsidP="00912839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RETs</w:t>
            </w:r>
            <w:proofErr w:type="spellEnd"/>
          </w:p>
        </w:tc>
        <w:tc>
          <w:tcPr>
            <w:tcW w:w="979" w:type="dxa"/>
          </w:tcPr>
          <w:p w14:paraId="49F5CB71" w14:textId="258969E6" w:rsidR="00FF5464" w:rsidRDefault="00FF546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RETs</w:t>
            </w:r>
            <w:proofErr w:type="spellEnd"/>
          </w:p>
        </w:tc>
        <w:tc>
          <w:tcPr>
            <w:tcW w:w="1293" w:type="dxa"/>
          </w:tcPr>
          <w:p w14:paraId="6C2D4B11" w14:textId="2157D7F4" w:rsidR="00FF5464" w:rsidRDefault="00FF546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lejidad</w:t>
            </w:r>
          </w:p>
        </w:tc>
      </w:tr>
      <w:tr w:rsidR="004F3D24" w14:paraId="3E5294AE" w14:textId="77777777" w:rsidTr="00FC6ADF">
        <w:tc>
          <w:tcPr>
            <w:tcW w:w="2124" w:type="dxa"/>
          </w:tcPr>
          <w:p w14:paraId="50AB5B9C" w14:textId="1571B646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  <w:p w14:paraId="13D98ED5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48934B85" w14:textId="5657AAAA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ente X2, modelo, tipo, potencia</w:t>
            </w:r>
          </w:p>
        </w:tc>
        <w:tc>
          <w:tcPr>
            <w:tcW w:w="814" w:type="dxa"/>
          </w:tcPr>
          <w:p w14:paraId="3AF6E5DF" w14:textId="7C3B1D03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2124" w:type="dxa"/>
          </w:tcPr>
          <w:p w14:paraId="073A6742" w14:textId="4A81F67D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</w:tc>
        <w:tc>
          <w:tcPr>
            <w:tcW w:w="979" w:type="dxa"/>
          </w:tcPr>
          <w:p w14:paraId="5E04ED94" w14:textId="76DA0754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1C492D11" w14:textId="25580D44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64FD4DB7" w14:textId="77777777" w:rsidTr="00FC6ADF">
        <w:tc>
          <w:tcPr>
            <w:tcW w:w="2124" w:type="dxa"/>
          </w:tcPr>
          <w:p w14:paraId="58E66156" w14:textId="466A569F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0BE5141F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049EC4F7" w14:textId="5AEBD296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 X2, nombre, fono, dirección, sueldo, ciudad</w:t>
            </w:r>
          </w:p>
        </w:tc>
        <w:tc>
          <w:tcPr>
            <w:tcW w:w="814" w:type="dxa"/>
          </w:tcPr>
          <w:p w14:paraId="440DDFC0" w14:textId="23FAA1A1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124" w:type="dxa"/>
          </w:tcPr>
          <w:p w14:paraId="75AB9557" w14:textId="77777777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6FC2B7E6" w14:textId="528D1DFF" w:rsidR="008C0A00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979" w:type="dxa"/>
          </w:tcPr>
          <w:p w14:paraId="71F82964" w14:textId="31AE4119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293" w:type="dxa"/>
          </w:tcPr>
          <w:p w14:paraId="6E4194FB" w14:textId="5D007594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6E6C9C69" w14:textId="77777777" w:rsidTr="00FC6ADF">
        <w:tc>
          <w:tcPr>
            <w:tcW w:w="2124" w:type="dxa"/>
          </w:tcPr>
          <w:p w14:paraId="0A1E84F7" w14:textId="4BAEC0C1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018CAE4C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1FE9E905" w14:textId="611C7AC3" w:rsidR="00FF5464" w:rsidRDefault="004F6559" w:rsidP="00826AA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 X2, </w:t>
            </w:r>
            <w:proofErr w:type="spellStart"/>
            <w:r>
              <w:rPr>
                <w:sz w:val="20"/>
                <w:szCs w:val="20"/>
              </w:rPr>
              <w:t>fecha_recepcion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fecha_entrega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ora_recepcion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ora_entrega</w:t>
            </w:r>
            <w:proofErr w:type="spellEnd"/>
            <w:r>
              <w:rPr>
                <w:sz w:val="20"/>
                <w:szCs w:val="20"/>
              </w:rPr>
              <w:t xml:space="preserve">, descripción, </w:t>
            </w:r>
            <w:proofErr w:type="spellStart"/>
            <w:r>
              <w:rPr>
                <w:sz w:val="20"/>
                <w:szCs w:val="20"/>
              </w:rPr>
              <w:t>rut_camionero</w:t>
            </w:r>
            <w:proofErr w:type="spellEnd"/>
            <w:r>
              <w:rPr>
                <w:sz w:val="20"/>
                <w:szCs w:val="20"/>
              </w:rPr>
              <w:t xml:space="preserve"> FK, patente FK, </w:t>
            </w:r>
            <w:r w:rsidR="004F3D24">
              <w:rPr>
                <w:sz w:val="20"/>
                <w:szCs w:val="20"/>
              </w:rPr>
              <w:t>PESO, PRECIO, ESTADO</w:t>
            </w:r>
            <w:r w:rsidR="00826AAF">
              <w:rPr>
                <w:sz w:val="20"/>
                <w:szCs w:val="20"/>
              </w:rPr>
              <w:t xml:space="preserve">, </w:t>
            </w:r>
            <w:proofErr w:type="spellStart"/>
            <w:r w:rsidR="00826AAF">
              <w:rPr>
                <w:sz w:val="20"/>
                <w:szCs w:val="20"/>
              </w:rPr>
              <w:t>N_Encomienda</w:t>
            </w:r>
            <w:proofErr w:type="spellEnd"/>
          </w:p>
        </w:tc>
        <w:tc>
          <w:tcPr>
            <w:tcW w:w="814" w:type="dxa"/>
          </w:tcPr>
          <w:p w14:paraId="6471AE56" w14:textId="1675F33E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  <w:r w:rsidR="004F3D24">
              <w:rPr>
                <w:sz w:val="20"/>
                <w:szCs w:val="20"/>
              </w:rPr>
              <w:t>4</w:t>
            </w:r>
          </w:p>
        </w:tc>
        <w:tc>
          <w:tcPr>
            <w:tcW w:w="2124" w:type="dxa"/>
          </w:tcPr>
          <w:p w14:paraId="498A72AC" w14:textId="77777777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35B08479" w14:textId="77777777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_CAMIONERO</w:t>
            </w:r>
          </w:p>
          <w:p w14:paraId="77D97195" w14:textId="00FFB636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ENTE</w:t>
            </w:r>
          </w:p>
        </w:tc>
        <w:tc>
          <w:tcPr>
            <w:tcW w:w="979" w:type="dxa"/>
          </w:tcPr>
          <w:p w14:paraId="29A13CED" w14:textId="6CFDEC9D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293" w:type="dxa"/>
          </w:tcPr>
          <w:p w14:paraId="0D075C4D" w14:textId="646B2950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60E39587" w14:textId="77777777" w:rsidTr="00FC6ADF">
        <w:tc>
          <w:tcPr>
            <w:tcW w:w="2124" w:type="dxa"/>
          </w:tcPr>
          <w:p w14:paraId="4FDFA3A3" w14:textId="4FD6DD96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IGEN</w:t>
            </w:r>
          </w:p>
          <w:p w14:paraId="07984A6D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091DB45B" w14:textId="01D8A37A" w:rsidR="00FF5464" w:rsidRDefault="009915DE" w:rsidP="00912839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d_tabla</w:t>
            </w:r>
            <w:proofErr w:type="spellEnd"/>
            <w:r>
              <w:rPr>
                <w:sz w:val="20"/>
                <w:szCs w:val="20"/>
              </w:rPr>
              <w:t xml:space="preserve"> PK, </w:t>
            </w:r>
            <w:proofErr w:type="spellStart"/>
            <w:r w:rsidR="004F3D24">
              <w:rPr>
                <w:sz w:val="20"/>
                <w:szCs w:val="20"/>
              </w:rPr>
              <w:t>cod_paquete</w:t>
            </w:r>
            <w:proofErr w:type="spellEnd"/>
            <w:r w:rsidR="004F3D24">
              <w:rPr>
                <w:sz w:val="20"/>
                <w:szCs w:val="20"/>
              </w:rPr>
              <w:t xml:space="preserve"> FK, 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 xml:space="preserve"> FK, ciudad, comuna</w:t>
            </w:r>
          </w:p>
        </w:tc>
        <w:tc>
          <w:tcPr>
            <w:tcW w:w="814" w:type="dxa"/>
          </w:tcPr>
          <w:p w14:paraId="646E246F" w14:textId="0E48D75B" w:rsidR="00FF5464" w:rsidRDefault="004F3D2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2124" w:type="dxa"/>
          </w:tcPr>
          <w:p w14:paraId="2F91EAD7" w14:textId="77777777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IGEN</w:t>
            </w:r>
          </w:p>
          <w:p w14:paraId="2307343C" w14:textId="5038CCD3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</w:tc>
        <w:tc>
          <w:tcPr>
            <w:tcW w:w="979" w:type="dxa"/>
          </w:tcPr>
          <w:p w14:paraId="26608EC4" w14:textId="2E1696AA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293" w:type="dxa"/>
          </w:tcPr>
          <w:p w14:paraId="786BF6AF" w14:textId="339ED3B2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3C220E32" w14:textId="77777777" w:rsidTr="00FC6ADF">
        <w:tc>
          <w:tcPr>
            <w:tcW w:w="2124" w:type="dxa"/>
          </w:tcPr>
          <w:p w14:paraId="51958EFD" w14:textId="0BEAF800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2ED8228E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3E9BAC38" w14:textId="5AD3F0AD" w:rsidR="00FF5464" w:rsidRDefault="009915DE" w:rsidP="00826AAF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Id_tabla</w:t>
            </w:r>
            <w:proofErr w:type="spellEnd"/>
            <w:r>
              <w:rPr>
                <w:sz w:val="20"/>
                <w:szCs w:val="20"/>
              </w:rPr>
              <w:t xml:space="preserve"> PK, </w:t>
            </w:r>
            <w:r w:rsidR="004F3D24">
              <w:rPr>
                <w:sz w:val="20"/>
                <w:szCs w:val="20"/>
              </w:rPr>
              <w:t xml:space="preserve">COD_PAQUETE FK, </w:t>
            </w:r>
            <w:proofErr w:type="spellStart"/>
            <w:r>
              <w:rPr>
                <w:sz w:val="20"/>
                <w:szCs w:val="20"/>
              </w:rPr>
              <w:t>Rut_cliente</w:t>
            </w:r>
            <w:proofErr w:type="spellEnd"/>
            <w:r>
              <w:rPr>
                <w:sz w:val="20"/>
                <w:szCs w:val="20"/>
              </w:rPr>
              <w:t xml:space="preserve"> FK, ciudad FK, comuna, región, </w:t>
            </w:r>
            <w:r w:rsidR="00826AAF">
              <w:rPr>
                <w:sz w:val="20"/>
                <w:szCs w:val="20"/>
              </w:rPr>
              <w:t>dirección</w:t>
            </w:r>
          </w:p>
        </w:tc>
        <w:tc>
          <w:tcPr>
            <w:tcW w:w="814" w:type="dxa"/>
          </w:tcPr>
          <w:p w14:paraId="5F2ACB4E" w14:textId="31939941" w:rsidR="00FF5464" w:rsidRDefault="004F3D24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2124" w:type="dxa"/>
          </w:tcPr>
          <w:p w14:paraId="0AB024B8" w14:textId="77777777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3D8BD2A2" w14:textId="77777777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</w:t>
            </w:r>
          </w:p>
          <w:p w14:paraId="4D7A745A" w14:textId="36D98718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979" w:type="dxa"/>
          </w:tcPr>
          <w:p w14:paraId="19025BDF" w14:textId="522062E2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293" w:type="dxa"/>
          </w:tcPr>
          <w:p w14:paraId="34B26D90" w14:textId="3F7E56A9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276C240B" w14:textId="77777777" w:rsidTr="00FC6ADF">
        <w:tc>
          <w:tcPr>
            <w:tcW w:w="2124" w:type="dxa"/>
          </w:tcPr>
          <w:p w14:paraId="719B5387" w14:textId="381C75A2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ES</w:t>
            </w:r>
          </w:p>
          <w:p w14:paraId="49516D24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01190710" w14:textId="6CCF7413" w:rsidR="00FF5464" w:rsidRDefault="009915DE" w:rsidP="00912839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d_ciudad</w:t>
            </w:r>
            <w:proofErr w:type="spellEnd"/>
            <w:r>
              <w:rPr>
                <w:sz w:val="20"/>
                <w:szCs w:val="20"/>
              </w:rPr>
              <w:t xml:space="preserve"> PK, nombre</w:t>
            </w:r>
          </w:p>
        </w:tc>
        <w:tc>
          <w:tcPr>
            <w:tcW w:w="814" w:type="dxa"/>
          </w:tcPr>
          <w:p w14:paraId="5D4E10E1" w14:textId="6DA4DF35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2124" w:type="dxa"/>
          </w:tcPr>
          <w:p w14:paraId="275093A6" w14:textId="6913DA14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ES</w:t>
            </w:r>
          </w:p>
        </w:tc>
        <w:tc>
          <w:tcPr>
            <w:tcW w:w="979" w:type="dxa"/>
          </w:tcPr>
          <w:p w14:paraId="19F233DA" w14:textId="39A22BC6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53D4D7EB" w14:textId="1D762419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10D379C6" w14:textId="77777777" w:rsidTr="00FC6ADF">
        <w:tc>
          <w:tcPr>
            <w:tcW w:w="2124" w:type="dxa"/>
          </w:tcPr>
          <w:p w14:paraId="6EE05727" w14:textId="50329850" w:rsidR="00FF5464" w:rsidRDefault="008C0A00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  <w:p w14:paraId="2F77DC25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3E2F7024" w14:textId="6E0C0435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 PK, nombre, dirección, fono, ciudad FK</w:t>
            </w:r>
          </w:p>
        </w:tc>
        <w:tc>
          <w:tcPr>
            <w:tcW w:w="814" w:type="dxa"/>
          </w:tcPr>
          <w:p w14:paraId="3BD8D7F8" w14:textId="5E0A5139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2124" w:type="dxa"/>
          </w:tcPr>
          <w:p w14:paraId="5ADD7207" w14:textId="77777777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  <w:p w14:paraId="14BB0D54" w14:textId="7C6C60CA" w:rsidR="009915DE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979" w:type="dxa"/>
          </w:tcPr>
          <w:p w14:paraId="717DF3A1" w14:textId="05EFC822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24454778" w14:textId="64CA14F3" w:rsidR="00FF5464" w:rsidRDefault="009915DE" w:rsidP="0091283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4F3D24" w14:paraId="3B11831F" w14:textId="77777777" w:rsidTr="00FC6ADF">
        <w:tc>
          <w:tcPr>
            <w:tcW w:w="2124" w:type="dxa"/>
          </w:tcPr>
          <w:p w14:paraId="2F7C6FC6" w14:textId="77777777" w:rsidR="00FF5464" w:rsidRDefault="00FF5464" w:rsidP="00912839">
            <w:pPr>
              <w:rPr>
                <w:sz w:val="20"/>
                <w:szCs w:val="20"/>
              </w:rPr>
            </w:pPr>
          </w:p>
          <w:p w14:paraId="62E36B70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0ECE20BA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814" w:type="dxa"/>
          </w:tcPr>
          <w:p w14:paraId="64091CAB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2124" w:type="dxa"/>
          </w:tcPr>
          <w:p w14:paraId="49B6B907" w14:textId="77777777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979" w:type="dxa"/>
          </w:tcPr>
          <w:p w14:paraId="5DE8977B" w14:textId="66FB1738" w:rsidR="00FF5464" w:rsidRDefault="00FF5464" w:rsidP="00912839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499D8559" w14:textId="07F85BDB" w:rsidR="00FF5464" w:rsidRDefault="00FF5464" w:rsidP="00912839">
            <w:pPr>
              <w:rPr>
                <w:sz w:val="20"/>
                <w:szCs w:val="20"/>
              </w:rPr>
            </w:pPr>
          </w:p>
        </w:tc>
      </w:tr>
      <w:tr w:rsidR="004F3D24" w14:paraId="342A8908" w14:textId="77777777" w:rsidTr="00FC6ADF">
        <w:tc>
          <w:tcPr>
            <w:tcW w:w="2124" w:type="dxa"/>
          </w:tcPr>
          <w:p w14:paraId="5ED7D51E" w14:textId="77777777" w:rsidR="00A96064" w:rsidRDefault="00A96064" w:rsidP="00912839">
            <w:pPr>
              <w:rPr>
                <w:sz w:val="20"/>
                <w:szCs w:val="20"/>
              </w:rPr>
            </w:pPr>
          </w:p>
          <w:p w14:paraId="1E082972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3A2AC604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814" w:type="dxa"/>
          </w:tcPr>
          <w:p w14:paraId="15FB6BDC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2124" w:type="dxa"/>
          </w:tcPr>
          <w:p w14:paraId="696599AE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979" w:type="dxa"/>
          </w:tcPr>
          <w:p w14:paraId="79C5A257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2DF1E6A8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</w:tr>
      <w:tr w:rsidR="004F3D24" w14:paraId="0B4C97F2" w14:textId="77777777" w:rsidTr="00FC6ADF">
        <w:tc>
          <w:tcPr>
            <w:tcW w:w="2124" w:type="dxa"/>
          </w:tcPr>
          <w:p w14:paraId="146DCA57" w14:textId="77777777" w:rsidR="00A96064" w:rsidRDefault="00A96064" w:rsidP="00912839">
            <w:pPr>
              <w:rPr>
                <w:sz w:val="20"/>
                <w:szCs w:val="20"/>
              </w:rPr>
            </w:pPr>
          </w:p>
          <w:p w14:paraId="639FB8C3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017FFA31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814" w:type="dxa"/>
          </w:tcPr>
          <w:p w14:paraId="25ADEC1D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2124" w:type="dxa"/>
          </w:tcPr>
          <w:p w14:paraId="1C47E4DD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979" w:type="dxa"/>
          </w:tcPr>
          <w:p w14:paraId="0D23A67A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2BB64A49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</w:tr>
      <w:tr w:rsidR="004F3D24" w14:paraId="24E093DA" w14:textId="77777777" w:rsidTr="00FC6ADF">
        <w:tc>
          <w:tcPr>
            <w:tcW w:w="2124" w:type="dxa"/>
          </w:tcPr>
          <w:p w14:paraId="5694E72A" w14:textId="77777777" w:rsidR="00A96064" w:rsidRDefault="00A96064" w:rsidP="00912839">
            <w:pPr>
              <w:rPr>
                <w:sz w:val="20"/>
                <w:szCs w:val="20"/>
              </w:rPr>
            </w:pPr>
          </w:p>
          <w:p w14:paraId="46C02C95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557B24DF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814" w:type="dxa"/>
          </w:tcPr>
          <w:p w14:paraId="7042698F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2124" w:type="dxa"/>
          </w:tcPr>
          <w:p w14:paraId="3ED87807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979" w:type="dxa"/>
          </w:tcPr>
          <w:p w14:paraId="11817FBC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300E04F2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</w:tr>
      <w:tr w:rsidR="004F3D24" w14:paraId="773F2C13" w14:textId="77777777" w:rsidTr="00FC6ADF">
        <w:tc>
          <w:tcPr>
            <w:tcW w:w="2124" w:type="dxa"/>
          </w:tcPr>
          <w:p w14:paraId="4D8AC538" w14:textId="77777777" w:rsidR="00A96064" w:rsidRDefault="00A96064" w:rsidP="00912839">
            <w:pPr>
              <w:rPr>
                <w:sz w:val="20"/>
                <w:szCs w:val="20"/>
              </w:rPr>
            </w:pPr>
          </w:p>
          <w:p w14:paraId="513B355B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720" w:type="dxa"/>
          </w:tcPr>
          <w:p w14:paraId="677ABE7F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814" w:type="dxa"/>
          </w:tcPr>
          <w:p w14:paraId="6AEAF131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2124" w:type="dxa"/>
          </w:tcPr>
          <w:p w14:paraId="5233C396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979" w:type="dxa"/>
          </w:tcPr>
          <w:p w14:paraId="26E322CB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72BA7C4B" w14:textId="77777777" w:rsidR="00A96064" w:rsidRDefault="00A96064" w:rsidP="00912839">
            <w:pPr>
              <w:rPr>
                <w:sz w:val="20"/>
                <w:szCs w:val="20"/>
              </w:rPr>
            </w:pPr>
          </w:p>
        </w:tc>
      </w:tr>
    </w:tbl>
    <w:p w14:paraId="5D63A706" w14:textId="77777777" w:rsidR="00882681" w:rsidRDefault="00882681" w:rsidP="00912839">
      <w:pPr>
        <w:rPr>
          <w:sz w:val="20"/>
          <w:szCs w:val="20"/>
        </w:rPr>
      </w:pPr>
    </w:p>
    <w:p w14:paraId="2991ABD0" w14:textId="6B02FD1F" w:rsidR="00140D6F" w:rsidRDefault="00140D6F" w:rsidP="00912839">
      <w:pPr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68058597" wp14:editId="6C30CC61">
            <wp:extent cx="5273301" cy="838434"/>
            <wp:effectExtent l="0" t="0" r="10160" b="0"/>
            <wp:docPr id="3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420" cy="839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8F660" w14:textId="77777777" w:rsidR="000E4326" w:rsidRDefault="000E4326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7570BCDF" w14:textId="250C89A0" w:rsidR="002A0C1D" w:rsidRDefault="00812E77" w:rsidP="002A0C1D">
      <w:pPr>
        <w:rPr>
          <w:sz w:val="20"/>
          <w:szCs w:val="20"/>
        </w:rPr>
      </w:pPr>
      <w:r>
        <w:rPr>
          <w:sz w:val="20"/>
          <w:szCs w:val="20"/>
        </w:rPr>
        <w:lastRenderedPageBreak/>
        <w:t>4</w:t>
      </w:r>
      <w:r w:rsidR="00A96064">
        <w:rPr>
          <w:sz w:val="20"/>
          <w:szCs w:val="20"/>
        </w:rPr>
        <w:t xml:space="preserve">) </w:t>
      </w:r>
      <w:r w:rsidR="002A0C1D">
        <w:rPr>
          <w:sz w:val="20"/>
          <w:szCs w:val="20"/>
        </w:rPr>
        <w:t xml:space="preserve">Según las entradas </w:t>
      </w:r>
      <w:r w:rsidR="00361437">
        <w:rPr>
          <w:sz w:val="20"/>
          <w:szCs w:val="20"/>
        </w:rPr>
        <w:t>(</w:t>
      </w:r>
      <w:r w:rsidR="00A40D2C">
        <w:rPr>
          <w:sz w:val="20"/>
          <w:szCs w:val="20"/>
        </w:rPr>
        <w:t>EI</w:t>
      </w:r>
      <w:r w:rsidR="00361437">
        <w:rPr>
          <w:sz w:val="20"/>
          <w:szCs w:val="20"/>
        </w:rPr>
        <w:t>)</w:t>
      </w:r>
      <w:r w:rsidR="002A0C1D">
        <w:rPr>
          <w:sz w:val="20"/>
          <w:szCs w:val="20"/>
        </w:rPr>
        <w:t xml:space="preserve"> identificar y nombrar los </w:t>
      </w:r>
      <w:proofErr w:type="spellStart"/>
      <w:r w:rsidR="002A0C1D">
        <w:rPr>
          <w:sz w:val="20"/>
          <w:szCs w:val="20"/>
        </w:rPr>
        <w:t>DETs</w:t>
      </w:r>
      <w:proofErr w:type="spellEnd"/>
      <w:r w:rsidR="002A0C1D">
        <w:rPr>
          <w:sz w:val="20"/>
          <w:szCs w:val="20"/>
        </w:rPr>
        <w:t xml:space="preserve"> y </w:t>
      </w:r>
      <w:proofErr w:type="spellStart"/>
      <w:r w:rsidR="002A0C1D">
        <w:rPr>
          <w:sz w:val="20"/>
          <w:szCs w:val="20"/>
        </w:rPr>
        <w:t>FTRs</w:t>
      </w:r>
      <w:proofErr w:type="spellEnd"/>
      <w:r w:rsidR="002A0C1D">
        <w:rPr>
          <w:sz w:val="20"/>
          <w:szCs w:val="20"/>
        </w:rPr>
        <w:t xml:space="preserve"> que existen en el problema planteado.</w:t>
      </w:r>
    </w:p>
    <w:p w14:paraId="71DB136B" w14:textId="66917635" w:rsidR="00140D6F" w:rsidRDefault="00140D6F" w:rsidP="002A0C1D">
      <w:pPr>
        <w:rPr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75"/>
        <w:gridCol w:w="1933"/>
        <w:gridCol w:w="1125"/>
        <w:gridCol w:w="1572"/>
        <w:gridCol w:w="1656"/>
        <w:gridCol w:w="1293"/>
      </w:tblGrid>
      <w:tr w:rsidR="00971129" w14:paraId="19B344FC" w14:textId="77777777" w:rsidTr="00971129">
        <w:tc>
          <w:tcPr>
            <w:tcW w:w="1475" w:type="dxa"/>
          </w:tcPr>
          <w:p w14:paraId="4B2289B7" w14:textId="396D6D39" w:rsidR="002A0C1D" w:rsidRDefault="00A40D2C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trada</w:t>
            </w:r>
          </w:p>
        </w:tc>
        <w:tc>
          <w:tcPr>
            <w:tcW w:w="1933" w:type="dxa"/>
          </w:tcPr>
          <w:p w14:paraId="070A0C13" w14:textId="77777777" w:rsidR="002A0C1D" w:rsidRDefault="002A0C1D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125" w:type="dxa"/>
          </w:tcPr>
          <w:p w14:paraId="277DD92B" w14:textId="77777777" w:rsidR="002A0C1D" w:rsidRDefault="002A0C1D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572" w:type="dxa"/>
          </w:tcPr>
          <w:p w14:paraId="22011D2A" w14:textId="63196E81" w:rsidR="002A0C1D" w:rsidRDefault="0013412E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656" w:type="dxa"/>
          </w:tcPr>
          <w:p w14:paraId="1FC8A63B" w14:textId="65DF47C8" w:rsidR="002A0C1D" w:rsidRDefault="002A0C1D" w:rsidP="0013412E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 w:rsidR="0013412E"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293" w:type="dxa"/>
          </w:tcPr>
          <w:p w14:paraId="6F9DF455" w14:textId="77777777" w:rsidR="002A0C1D" w:rsidRDefault="002A0C1D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lejidad</w:t>
            </w:r>
          </w:p>
        </w:tc>
      </w:tr>
      <w:tr w:rsidR="00971129" w14:paraId="0CFCEC73" w14:textId="77777777" w:rsidTr="00971129">
        <w:tc>
          <w:tcPr>
            <w:tcW w:w="1475" w:type="dxa"/>
          </w:tcPr>
          <w:p w14:paraId="0D6A44CD" w14:textId="20EB1B40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  <w:p w14:paraId="40DE2A5D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76813A3E" w14:textId="77777777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ente, Modelo, Tipo, Potencia</w:t>
            </w:r>
          </w:p>
          <w:p w14:paraId="260C0CFA" w14:textId="78559675" w:rsidR="009A4688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, MODIFICAR, ELIMINAR + 3MENSAJES</w:t>
            </w:r>
          </w:p>
        </w:tc>
        <w:tc>
          <w:tcPr>
            <w:tcW w:w="1125" w:type="dxa"/>
          </w:tcPr>
          <w:p w14:paraId="375A8878" w14:textId="067A043D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</w:t>
            </w:r>
          </w:p>
        </w:tc>
        <w:tc>
          <w:tcPr>
            <w:tcW w:w="1572" w:type="dxa"/>
          </w:tcPr>
          <w:p w14:paraId="27323F88" w14:textId="120143D9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</w:tc>
        <w:tc>
          <w:tcPr>
            <w:tcW w:w="1656" w:type="dxa"/>
          </w:tcPr>
          <w:p w14:paraId="4DBC1960" w14:textId="55948B56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442650F7" w14:textId="3EB2423A" w:rsidR="002A0C1D" w:rsidRDefault="009A468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971129" w14:paraId="59E5A605" w14:textId="77777777" w:rsidTr="00971129">
        <w:tc>
          <w:tcPr>
            <w:tcW w:w="1475" w:type="dxa"/>
          </w:tcPr>
          <w:p w14:paraId="5E07ADA6" w14:textId="28846EC7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679DAA25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6CE661BA" w14:textId="77777777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, nombre, fono, dirección, sueldo, ciudad</w:t>
            </w:r>
          </w:p>
          <w:p w14:paraId="26953C69" w14:textId="7E6637A4" w:rsidR="00582AA8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, MODIFICAR, ELIMINAR + 3 MENSAJES</w:t>
            </w:r>
          </w:p>
        </w:tc>
        <w:tc>
          <w:tcPr>
            <w:tcW w:w="1125" w:type="dxa"/>
          </w:tcPr>
          <w:p w14:paraId="463B625C" w14:textId="73757190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1572" w:type="dxa"/>
          </w:tcPr>
          <w:p w14:paraId="6F393192" w14:textId="3FCD1ED8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</w:tc>
        <w:tc>
          <w:tcPr>
            <w:tcW w:w="1656" w:type="dxa"/>
          </w:tcPr>
          <w:p w14:paraId="002F9931" w14:textId="3B252D98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3D1496B0" w14:textId="1C52F3FE" w:rsidR="002A0C1D" w:rsidRDefault="00582AA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971129" w14:paraId="0C240B19" w14:textId="77777777" w:rsidTr="00971129">
        <w:tc>
          <w:tcPr>
            <w:tcW w:w="1475" w:type="dxa"/>
          </w:tcPr>
          <w:p w14:paraId="5A1EEC00" w14:textId="62A74D9E" w:rsidR="002A0C1D" w:rsidRDefault="005E3B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6F50A233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29FADFCC" w14:textId="15E1A574" w:rsidR="002A0C1D" w:rsidRDefault="005E3B29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fecha_recepción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fecha_entrega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ora_recepción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hora_entrega</w:t>
            </w:r>
            <w:proofErr w:type="spellEnd"/>
            <w:r>
              <w:rPr>
                <w:sz w:val="20"/>
                <w:szCs w:val="20"/>
              </w:rPr>
              <w:t xml:space="preserve">, descripción, </w:t>
            </w:r>
            <w:proofErr w:type="spellStart"/>
            <w:r>
              <w:rPr>
                <w:sz w:val="20"/>
                <w:szCs w:val="20"/>
              </w:rPr>
              <w:t>rut_camionero</w:t>
            </w:r>
            <w:proofErr w:type="spellEnd"/>
            <w:r>
              <w:rPr>
                <w:sz w:val="20"/>
                <w:szCs w:val="20"/>
              </w:rPr>
              <w:t xml:space="preserve">, patente, </w:t>
            </w:r>
            <w:r w:rsidR="00826AAF">
              <w:rPr>
                <w:sz w:val="20"/>
                <w:szCs w:val="20"/>
              </w:rPr>
              <w:t xml:space="preserve">peso, precio, estado, </w:t>
            </w:r>
            <w:proofErr w:type="spellStart"/>
            <w:r w:rsidR="00826AAF">
              <w:rPr>
                <w:sz w:val="20"/>
                <w:szCs w:val="20"/>
              </w:rPr>
              <w:t>N_Encomienda</w:t>
            </w:r>
            <w:proofErr w:type="spellEnd"/>
          </w:p>
          <w:p w14:paraId="478947C9" w14:textId="77777777" w:rsidR="00971129" w:rsidRDefault="00971129" w:rsidP="00062107">
            <w:pPr>
              <w:rPr>
                <w:sz w:val="20"/>
                <w:szCs w:val="20"/>
              </w:rPr>
            </w:pPr>
          </w:p>
          <w:p w14:paraId="4BC370DB" w14:textId="23CD65D1" w:rsidR="00971129" w:rsidRDefault="00971129" w:rsidP="0097112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IGEN(</w:t>
            </w:r>
            <w:proofErr w:type="spellStart"/>
            <w:r>
              <w:rPr>
                <w:sz w:val="20"/>
                <w:szCs w:val="20"/>
              </w:rPr>
              <w:t>Id_tabl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ciudad, comuna)</w:t>
            </w:r>
          </w:p>
          <w:p w14:paraId="7893B98E" w14:textId="56426256" w:rsidR="00971129" w:rsidRDefault="00971129" w:rsidP="00062107">
            <w:pPr>
              <w:rPr>
                <w:sz w:val="20"/>
                <w:szCs w:val="20"/>
              </w:rPr>
            </w:pPr>
          </w:p>
          <w:p w14:paraId="1D662AAE" w14:textId="1E09FBBD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(</w:t>
            </w:r>
            <w:proofErr w:type="spellStart"/>
            <w:r>
              <w:rPr>
                <w:sz w:val="20"/>
                <w:szCs w:val="20"/>
              </w:rPr>
              <w:t>Id_tabla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 w:rsidR="004F3D24">
              <w:rPr>
                <w:sz w:val="20"/>
                <w:szCs w:val="20"/>
              </w:rPr>
              <w:t>cod_paquete</w:t>
            </w:r>
            <w:proofErr w:type="spellEnd"/>
            <w:r w:rsidR="004F3D24"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rut_cliente</w:t>
            </w:r>
            <w:proofErr w:type="spellEnd"/>
            <w:r>
              <w:rPr>
                <w:sz w:val="20"/>
                <w:szCs w:val="20"/>
              </w:rPr>
              <w:t>, ciudad, comuna, región, dirección)</w:t>
            </w:r>
          </w:p>
          <w:p w14:paraId="751E1440" w14:textId="77777777" w:rsidR="002F42EB" w:rsidRDefault="002F42EB" w:rsidP="00062107">
            <w:pPr>
              <w:rPr>
                <w:sz w:val="20"/>
                <w:szCs w:val="20"/>
              </w:rPr>
            </w:pPr>
          </w:p>
          <w:p w14:paraId="1DFBCEA4" w14:textId="603338ED" w:rsidR="002F42EB" w:rsidRDefault="002F42EB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(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nombre</w:t>
            </w:r>
            <w:r w:rsidR="004E5537">
              <w:rPr>
                <w:sz w:val="20"/>
                <w:szCs w:val="20"/>
              </w:rPr>
              <w:t>)</w:t>
            </w:r>
          </w:p>
          <w:p w14:paraId="78215C29" w14:textId="77777777" w:rsidR="004E5537" w:rsidRDefault="004E5537" w:rsidP="00062107">
            <w:pPr>
              <w:rPr>
                <w:sz w:val="20"/>
                <w:szCs w:val="20"/>
              </w:rPr>
            </w:pPr>
          </w:p>
          <w:p w14:paraId="5BE02906" w14:textId="77777777" w:rsidR="004E5537" w:rsidRDefault="004E553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(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nombre)</w:t>
            </w:r>
          </w:p>
          <w:p w14:paraId="4192A6E4" w14:textId="77777777" w:rsidR="004E5537" w:rsidRDefault="004E5537" w:rsidP="00062107">
            <w:pPr>
              <w:rPr>
                <w:sz w:val="20"/>
                <w:szCs w:val="20"/>
              </w:rPr>
            </w:pPr>
          </w:p>
          <w:p w14:paraId="12682612" w14:textId="408931C4" w:rsidR="004E5537" w:rsidRDefault="004E553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(patente)</w:t>
            </w:r>
          </w:p>
          <w:p w14:paraId="000B4135" w14:textId="77777777" w:rsidR="004F3D24" w:rsidRDefault="004F3D24" w:rsidP="00062107">
            <w:pPr>
              <w:rPr>
                <w:sz w:val="20"/>
                <w:szCs w:val="20"/>
              </w:rPr>
            </w:pPr>
          </w:p>
          <w:p w14:paraId="4AD13391" w14:textId="4B728E64" w:rsidR="004F3D24" w:rsidRDefault="004F3D24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(nombre)</w:t>
            </w:r>
          </w:p>
          <w:p w14:paraId="73800B15" w14:textId="77777777" w:rsidR="00971129" w:rsidRDefault="00971129" w:rsidP="00062107">
            <w:pPr>
              <w:rPr>
                <w:sz w:val="20"/>
                <w:szCs w:val="20"/>
              </w:rPr>
            </w:pPr>
          </w:p>
          <w:p w14:paraId="3FE28BB6" w14:textId="77777777" w:rsidR="00971129" w:rsidRDefault="00971129" w:rsidP="00062107">
            <w:pPr>
              <w:rPr>
                <w:sz w:val="20"/>
                <w:szCs w:val="20"/>
              </w:rPr>
            </w:pPr>
          </w:p>
          <w:p w14:paraId="066B336D" w14:textId="77777777" w:rsidR="00020DE8" w:rsidRDefault="00020DE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, MODIFICAR, ELIMINAR + 3 MENSAJES</w:t>
            </w:r>
          </w:p>
          <w:p w14:paraId="59A083C9" w14:textId="77777777" w:rsidR="004F3D24" w:rsidRDefault="004F3D24" w:rsidP="00062107">
            <w:pPr>
              <w:rPr>
                <w:sz w:val="20"/>
                <w:szCs w:val="20"/>
              </w:rPr>
            </w:pPr>
          </w:p>
          <w:p w14:paraId="036B7571" w14:textId="18687060" w:rsidR="004F3D24" w:rsidRDefault="004F3D24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4C852DB7" w14:textId="5A36C2B6" w:rsidR="002A0C1D" w:rsidRDefault="004F3D24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5</w:t>
            </w:r>
          </w:p>
        </w:tc>
        <w:tc>
          <w:tcPr>
            <w:tcW w:w="1572" w:type="dxa"/>
          </w:tcPr>
          <w:p w14:paraId="39F787EB" w14:textId="77777777" w:rsidR="002A0C1D" w:rsidRDefault="00020DE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68260FEB" w14:textId="77777777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RIGEN</w:t>
            </w:r>
          </w:p>
          <w:p w14:paraId="33C2BB34" w14:textId="77777777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6F811844" w14:textId="77777777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  <w:p w14:paraId="253A9057" w14:textId="77777777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  <w:p w14:paraId="2F9FAF53" w14:textId="77777777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2C37B221" w14:textId="0B78C8B8" w:rsidR="00971129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1656" w:type="dxa"/>
          </w:tcPr>
          <w:p w14:paraId="6FB95DFF" w14:textId="59E62296" w:rsidR="002A0C1D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7</w:t>
            </w:r>
          </w:p>
        </w:tc>
        <w:tc>
          <w:tcPr>
            <w:tcW w:w="1293" w:type="dxa"/>
          </w:tcPr>
          <w:p w14:paraId="355800D0" w14:textId="6243BD07" w:rsidR="002A0C1D" w:rsidRDefault="0097112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LTA</w:t>
            </w:r>
          </w:p>
        </w:tc>
      </w:tr>
      <w:tr w:rsidR="00971129" w14:paraId="01C65B43" w14:textId="77777777" w:rsidTr="00971129">
        <w:tc>
          <w:tcPr>
            <w:tcW w:w="1475" w:type="dxa"/>
          </w:tcPr>
          <w:p w14:paraId="6278AB78" w14:textId="32195F42" w:rsidR="002A0C1D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lastRenderedPageBreak/>
              <w:t>CIUDADES</w:t>
            </w:r>
          </w:p>
          <w:p w14:paraId="4A56F675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0DDB5F7F" w14:textId="77777777" w:rsidR="002A0C1D" w:rsidRDefault="004B5E13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Cod_ciudad</w:t>
            </w:r>
            <w:proofErr w:type="spellEnd"/>
            <w:r>
              <w:rPr>
                <w:sz w:val="20"/>
                <w:szCs w:val="20"/>
              </w:rPr>
              <w:t>, nombre</w:t>
            </w:r>
          </w:p>
          <w:p w14:paraId="0539B482" w14:textId="33EB4D39" w:rsidR="004B5E13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, MODIFICAR, ELIMINAR + 3 MENSAJES</w:t>
            </w:r>
          </w:p>
        </w:tc>
        <w:tc>
          <w:tcPr>
            <w:tcW w:w="1125" w:type="dxa"/>
          </w:tcPr>
          <w:p w14:paraId="11CE9614" w14:textId="64FE657D" w:rsidR="002A0C1D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8</w:t>
            </w:r>
          </w:p>
        </w:tc>
        <w:tc>
          <w:tcPr>
            <w:tcW w:w="1572" w:type="dxa"/>
          </w:tcPr>
          <w:p w14:paraId="3D602F3E" w14:textId="0E8847D3" w:rsidR="002A0C1D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1656" w:type="dxa"/>
          </w:tcPr>
          <w:p w14:paraId="2E013D49" w14:textId="1D383435" w:rsidR="002A0C1D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293" w:type="dxa"/>
          </w:tcPr>
          <w:p w14:paraId="0098D23F" w14:textId="1037A4D5" w:rsidR="002A0C1D" w:rsidRDefault="004B5E13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971129" w14:paraId="15023248" w14:textId="77777777" w:rsidTr="00971129">
        <w:tc>
          <w:tcPr>
            <w:tcW w:w="1475" w:type="dxa"/>
          </w:tcPr>
          <w:p w14:paraId="31A7B870" w14:textId="2114E00B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  <w:p w14:paraId="0A5B6E47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027341D8" w14:textId="77777777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ut, nombre, dirección, fono, ciudad</w:t>
            </w:r>
          </w:p>
          <w:p w14:paraId="70A24CDB" w14:textId="2C215C25" w:rsidR="00FE6828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GREGAR, MODIFICAR, ELIMINAR + 3 MENSAJES</w:t>
            </w:r>
          </w:p>
        </w:tc>
        <w:tc>
          <w:tcPr>
            <w:tcW w:w="1125" w:type="dxa"/>
          </w:tcPr>
          <w:p w14:paraId="1D6B5274" w14:textId="16D8B7E2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1</w:t>
            </w:r>
          </w:p>
        </w:tc>
        <w:tc>
          <w:tcPr>
            <w:tcW w:w="1572" w:type="dxa"/>
          </w:tcPr>
          <w:p w14:paraId="131314AC" w14:textId="77777777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  <w:p w14:paraId="3946E2C4" w14:textId="2C335D45" w:rsidR="00FE6828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IUDAD</w:t>
            </w:r>
          </w:p>
        </w:tc>
        <w:tc>
          <w:tcPr>
            <w:tcW w:w="1656" w:type="dxa"/>
          </w:tcPr>
          <w:p w14:paraId="6F763CA3" w14:textId="498DF064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293" w:type="dxa"/>
          </w:tcPr>
          <w:p w14:paraId="26012557" w14:textId="654BFB60" w:rsidR="002A0C1D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DIO</w:t>
            </w:r>
          </w:p>
        </w:tc>
      </w:tr>
      <w:tr w:rsidR="00971129" w14:paraId="5FEABC4F" w14:textId="77777777" w:rsidTr="00971129">
        <w:tc>
          <w:tcPr>
            <w:tcW w:w="1475" w:type="dxa"/>
          </w:tcPr>
          <w:p w14:paraId="104FA610" w14:textId="5E0CCD78" w:rsidR="002A0C1D" w:rsidRDefault="002A0C1D" w:rsidP="00062107">
            <w:pPr>
              <w:rPr>
                <w:sz w:val="20"/>
                <w:szCs w:val="20"/>
              </w:rPr>
            </w:pPr>
          </w:p>
          <w:p w14:paraId="5AA2663D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2339155E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5FF57D81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67DCAD34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17EDA0F3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124443D3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</w:tr>
      <w:tr w:rsidR="00971129" w14:paraId="67B1C66C" w14:textId="77777777" w:rsidTr="00971129">
        <w:tc>
          <w:tcPr>
            <w:tcW w:w="1475" w:type="dxa"/>
          </w:tcPr>
          <w:p w14:paraId="4B47078D" w14:textId="77777777" w:rsidR="002A0C1D" w:rsidRDefault="002A0C1D" w:rsidP="00062107">
            <w:pPr>
              <w:rPr>
                <w:sz w:val="20"/>
                <w:szCs w:val="20"/>
              </w:rPr>
            </w:pPr>
          </w:p>
          <w:p w14:paraId="7EF998CA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48678527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466C081A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397FAC9B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720D8402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0B8E286E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</w:tr>
      <w:tr w:rsidR="00971129" w14:paraId="7619296D" w14:textId="77777777" w:rsidTr="00971129">
        <w:tc>
          <w:tcPr>
            <w:tcW w:w="1475" w:type="dxa"/>
          </w:tcPr>
          <w:p w14:paraId="2A15FB7F" w14:textId="77777777" w:rsidR="002A0C1D" w:rsidRDefault="002A0C1D" w:rsidP="00062107">
            <w:pPr>
              <w:rPr>
                <w:sz w:val="20"/>
                <w:szCs w:val="20"/>
              </w:rPr>
            </w:pPr>
          </w:p>
          <w:p w14:paraId="285DFDF2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38E3F957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1CE162F0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0D9D4CFC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669F1113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7F5EE236" w14:textId="77777777" w:rsidR="002A0C1D" w:rsidRDefault="002A0C1D" w:rsidP="00062107">
            <w:pPr>
              <w:rPr>
                <w:sz w:val="20"/>
                <w:szCs w:val="20"/>
              </w:rPr>
            </w:pPr>
          </w:p>
        </w:tc>
      </w:tr>
      <w:tr w:rsidR="00971129" w14:paraId="2368B8B9" w14:textId="77777777" w:rsidTr="00971129">
        <w:tc>
          <w:tcPr>
            <w:tcW w:w="1475" w:type="dxa"/>
          </w:tcPr>
          <w:p w14:paraId="0383594B" w14:textId="77777777" w:rsidR="0050377C" w:rsidRDefault="0050377C" w:rsidP="00062107">
            <w:pPr>
              <w:rPr>
                <w:sz w:val="20"/>
                <w:szCs w:val="20"/>
              </w:rPr>
            </w:pPr>
          </w:p>
          <w:p w14:paraId="748C7129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4ADE1F84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466BDAE7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32B9A27D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169B75B2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64FEF0CC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</w:tr>
      <w:tr w:rsidR="00971129" w14:paraId="6CC445E2" w14:textId="77777777" w:rsidTr="00971129">
        <w:tc>
          <w:tcPr>
            <w:tcW w:w="1475" w:type="dxa"/>
          </w:tcPr>
          <w:p w14:paraId="40B9D501" w14:textId="77777777" w:rsidR="0050377C" w:rsidRDefault="0050377C" w:rsidP="00062107">
            <w:pPr>
              <w:rPr>
                <w:sz w:val="20"/>
                <w:szCs w:val="20"/>
              </w:rPr>
            </w:pPr>
          </w:p>
          <w:p w14:paraId="263D929E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232E78E3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48E06CDD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64BD304D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48F2E7E4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29B70194" w14:textId="77777777" w:rsidR="0050377C" w:rsidRDefault="0050377C" w:rsidP="00062107">
            <w:pPr>
              <w:rPr>
                <w:sz w:val="20"/>
                <w:szCs w:val="20"/>
              </w:rPr>
            </w:pPr>
          </w:p>
        </w:tc>
      </w:tr>
      <w:tr w:rsidR="00971129" w14:paraId="4A3BF145" w14:textId="77777777" w:rsidTr="00971129">
        <w:tc>
          <w:tcPr>
            <w:tcW w:w="1475" w:type="dxa"/>
          </w:tcPr>
          <w:p w14:paraId="78A3B0CB" w14:textId="77777777" w:rsidR="00A96064" w:rsidRDefault="00A96064" w:rsidP="00062107">
            <w:pPr>
              <w:rPr>
                <w:sz w:val="20"/>
                <w:szCs w:val="20"/>
              </w:rPr>
            </w:pPr>
          </w:p>
          <w:p w14:paraId="74EEA28C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01DED969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5D47510F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13FD83F9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7FBC9190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002944AB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</w:tr>
      <w:tr w:rsidR="00971129" w14:paraId="2CB6AA90" w14:textId="77777777" w:rsidTr="00971129">
        <w:tc>
          <w:tcPr>
            <w:tcW w:w="1475" w:type="dxa"/>
          </w:tcPr>
          <w:p w14:paraId="76BA3252" w14:textId="77777777" w:rsidR="00A96064" w:rsidRDefault="00A96064" w:rsidP="00062107">
            <w:pPr>
              <w:rPr>
                <w:sz w:val="20"/>
                <w:szCs w:val="20"/>
              </w:rPr>
            </w:pPr>
          </w:p>
          <w:p w14:paraId="197EEE59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933" w:type="dxa"/>
          </w:tcPr>
          <w:p w14:paraId="358A9E4E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125" w:type="dxa"/>
          </w:tcPr>
          <w:p w14:paraId="21E7E53D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572" w:type="dxa"/>
          </w:tcPr>
          <w:p w14:paraId="585212E6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656" w:type="dxa"/>
          </w:tcPr>
          <w:p w14:paraId="5FABF52B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  <w:tc>
          <w:tcPr>
            <w:tcW w:w="1293" w:type="dxa"/>
          </w:tcPr>
          <w:p w14:paraId="62E956E0" w14:textId="77777777" w:rsidR="00A96064" w:rsidRDefault="00A96064" w:rsidP="00062107">
            <w:pPr>
              <w:rPr>
                <w:sz w:val="20"/>
                <w:szCs w:val="20"/>
              </w:rPr>
            </w:pPr>
          </w:p>
        </w:tc>
      </w:tr>
    </w:tbl>
    <w:p w14:paraId="49F4B076" w14:textId="77777777" w:rsidR="002A0C1D" w:rsidRDefault="002A0C1D" w:rsidP="002A0C1D">
      <w:pPr>
        <w:rPr>
          <w:sz w:val="20"/>
          <w:szCs w:val="20"/>
        </w:rPr>
      </w:pPr>
    </w:p>
    <w:p w14:paraId="389377C1" w14:textId="39F3701F" w:rsidR="002A0C1D" w:rsidRDefault="002A0C1D" w:rsidP="002A0C1D">
      <w:pPr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536E2D37" wp14:editId="49FC5096">
            <wp:extent cx="5259906" cy="804231"/>
            <wp:effectExtent l="0" t="0" r="0" b="8890"/>
            <wp:docPr id="40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132" cy="804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30BBA" w14:textId="77777777" w:rsidR="00A96064" w:rsidRDefault="00A96064" w:rsidP="00F925DF">
      <w:pPr>
        <w:rPr>
          <w:sz w:val="20"/>
          <w:szCs w:val="20"/>
        </w:rPr>
      </w:pPr>
    </w:p>
    <w:p w14:paraId="60B16226" w14:textId="77777777" w:rsidR="00A96064" w:rsidRDefault="00A96064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35EB9246" w14:textId="78CDC7DB" w:rsidR="00F925DF" w:rsidRDefault="00812E77" w:rsidP="00F925DF">
      <w:pPr>
        <w:rPr>
          <w:sz w:val="20"/>
          <w:szCs w:val="20"/>
        </w:rPr>
      </w:pPr>
      <w:r>
        <w:rPr>
          <w:sz w:val="20"/>
          <w:szCs w:val="20"/>
        </w:rPr>
        <w:lastRenderedPageBreak/>
        <w:t>5</w:t>
      </w:r>
      <w:r w:rsidR="00A96064">
        <w:rPr>
          <w:sz w:val="20"/>
          <w:szCs w:val="20"/>
        </w:rPr>
        <w:t xml:space="preserve">) </w:t>
      </w:r>
      <w:r w:rsidR="00F925DF">
        <w:rPr>
          <w:sz w:val="20"/>
          <w:szCs w:val="20"/>
        </w:rPr>
        <w:t xml:space="preserve">Según las Salidas (EO) identificar y nombrar los </w:t>
      </w:r>
      <w:proofErr w:type="spellStart"/>
      <w:r w:rsidR="00F925DF">
        <w:rPr>
          <w:sz w:val="20"/>
          <w:szCs w:val="20"/>
        </w:rPr>
        <w:t>DETs</w:t>
      </w:r>
      <w:proofErr w:type="spellEnd"/>
      <w:r w:rsidR="00F925DF">
        <w:rPr>
          <w:sz w:val="20"/>
          <w:szCs w:val="20"/>
        </w:rPr>
        <w:t xml:space="preserve"> y </w:t>
      </w:r>
      <w:proofErr w:type="spellStart"/>
      <w:r w:rsidR="00F925DF">
        <w:rPr>
          <w:sz w:val="20"/>
          <w:szCs w:val="20"/>
        </w:rPr>
        <w:t>FTRs</w:t>
      </w:r>
      <w:proofErr w:type="spellEnd"/>
      <w:r w:rsidR="00F925DF">
        <w:rPr>
          <w:sz w:val="20"/>
          <w:szCs w:val="20"/>
        </w:rPr>
        <w:t xml:space="preserve"> que existen en el problema planteado.</w:t>
      </w:r>
    </w:p>
    <w:p w14:paraId="2957671D" w14:textId="77777777" w:rsidR="00F925DF" w:rsidRDefault="00F925DF" w:rsidP="00F925DF">
      <w:pPr>
        <w:rPr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33"/>
        <w:gridCol w:w="1946"/>
        <w:gridCol w:w="1133"/>
        <w:gridCol w:w="1574"/>
        <w:gridCol w:w="1675"/>
        <w:gridCol w:w="1293"/>
      </w:tblGrid>
      <w:tr w:rsidR="00B134BB" w14:paraId="43662325" w14:textId="77777777" w:rsidTr="00062107">
        <w:tc>
          <w:tcPr>
            <w:tcW w:w="1480" w:type="dxa"/>
          </w:tcPr>
          <w:p w14:paraId="191B9BA7" w14:textId="0E851E29" w:rsidR="00F925DF" w:rsidRDefault="00F0533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alida</w:t>
            </w:r>
          </w:p>
        </w:tc>
        <w:tc>
          <w:tcPr>
            <w:tcW w:w="1969" w:type="dxa"/>
          </w:tcPr>
          <w:p w14:paraId="532F2085" w14:textId="77777777" w:rsidR="00F925DF" w:rsidRDefault="00F925DF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195" w:type="dxa"/>
          </w:tcPr>
          <w:p w14:paraId="51FF79C3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591" w:type="dxa"/>
          </w:tcPr>
          <w:p w14:paraId="50EF19D0" w14:textId="77777777" w:rsidR="00F925DF" w:rsidRDefault="00F925DF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809" w:type="dxa"/>
          </w:tcPr>
          <w:p w14:paraId="7FBE1095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010" w:type="dxa"/>
          </w:tcPr>
          <w:p w14:paraId="398F2408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lejidad</w:t>
            </w:r>
          </w:p>
        </w:tc>
      </w:tr>
      <w:tr w:rsidR="00B134BB" w14:paraId="687711DB" w14:textId="77777777" w:rsidTr="00062107">
        <w:tc>
          <w:tcPr>
            <w:tcW w:w="1480" w:type="dxa"/>
          </w:tcPr>
          <w:p w14:paraId="405F0CEC" w14:textId="2EF783EB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 RUT</w:t>
            </w:r>
          </w:p>
          <w:p w14:paraId="197F8258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688C9361" w14:textId="77777777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(Rut)</w:t>
            </w:r>
          </w:p>
          <w:p w14:paraId="5BF99C5C" w14:textId="77777777" w:rsidR="00FE6828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(Rut)</w:t>
            </w:r>
          </w:p>
          <w:p w14:paraId="4BB81DD2" w14:textId="19FDB296" w:rsidR="00FE6828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x iniciación, 1 x mensaje</w:t>
            </w:r>
          </w:p>
        </w:tc>
        <w:tc>
          <w:tcPr>
            <w:tcW w:w="1195" w:type="dxa"/>
          </w:tcPr>
          <w:p w14:paraId="715CCF70" w14:textId="34B8D592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591" w:type="dxa"/>
          </w:tcPr>
          <w:p w14:paraId="31E61AE8" w14:textId="77777777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108EE6D7" w14:textId="7E612CF4" w:rsidR="00FE6828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</w:tc>
        <w:tc>
          <w:tcPr>
            <w:tcW w:w="1809" w:type="dxa"/>
          </w:tcPr>
          <w:p w14:paraId="553A6FFD" w14:textId="71067C5B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010" w:type="dxa"/>
          </w:tcPr>
          <w:p w14:paraId="3DE72B5B" w14:textId="20DDA8AB" w:rsidR="00F925DF" w:rsidRDefault="00FE6828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B134BB" w14:paraId="701F7E5E" w14:textId="77777777" w:rsidTr="00062107">
        <w:tc>
          <w:tcPr>
            <w:tcW w:w="1480" w:type="dxa"/>
          </w:tcPr>
          <w:p w14:paraId="3AF4E98F" w14:textId="39DFF549" w:rsidR="00F925DF" w:rsidRDefault="00B134BB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GENERAR NUMERO PAQUETE</w:t>
            </w:r>
          </w:p>
          <w:p w14:paraId="60B0D51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77B72ADC" w14:textId="77777777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D_PAQUETE</w:t>
            </w:r>
          </w:p>
          <w:p w14:paraId="7AEC7BEB" w14:textId="2E54A77C" w:rsidR="00A47B39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X iniciación, 1 x mensaje</w:t>
            </w:r>
          </w:p>
        </w:tc>
        <w:tc>
          <w:tcPr>
            <w:tcW w:w="1195" w:type="dxa"/>
          </w:tcPr>
          <w:p w14:paraId="5D5AE406" w14:textId="00A9FA32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591" w:type="dxa"/>
          </w:tcPr>
          <w:p w14:paraId="02EAAB8D" w14:textId="13F001D8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</w:tc>
        <w:tc>
          <w:tcPr>
            <w:tcW w:w="1809" w:type="dxa"/>
          </w:tcPr>
          <w:p w14:paraId="7FC3ECE0" w14:textId="79837F5A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010" w:type="dxa"/>
          </w:tcPr>
          <w:p w14:paraId="1A635779" w14:textId="44B99AC4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B134BB" w14:paraId="26AC1EA7" w14:textId="77777777" w:rsidTr="00062107">
        <w:tc>
          <w:tcPr>
            <w:tcW w:w="1480" w:type="dxa"/>
          </w:tcPr>
          <w:p w14:paraId="033FCBF2" w14:textId="1F732533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ALIDAR PATENTE</w:t>
            </w:r>
          </w:p>
          <w:p w14:paraId="417FB6B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1F66E0C2" w14:textId="0D8A40E6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tente</w:t>
            </w:r>
          </w:p>
          <w:p w14:paraId="5B906B7C" w14:textId="414F1A43" w:rsidR="00A47B39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x iniciación, 1 x mensaje</w:t>
            </w:r>
          </w:p>
        </w:tc>
        <w:tc>
          <w:tcPr>
            <w:tcW w:w="1195" w:type="dxa"/>
          </w:tcPr>
          <w:p w14:paraId="4E7853F4" w14:textId="12AF53B6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591" w:type="dxa"/>
          </w:tcPr>
          <w:p w14:paraId="7939A4A8" w14:textId="6B2B18A6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</w:tc>
        <w:tc>
          <w:tcPr>
            <w:tcW w:w="1809" w:type="dxa"/>
          </w:tcPr>
          <w:p w14:paraId="336ECC40" w14:textId="6F5D8699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</w:t>
            </w:r>
          </w:p>
        </w:tc>
        <w:tc>
          <w:tcPr>
            <w:tcW w:w="1010" w:type="dxa"/>
          </w:tcPr>
          <w:p w14:paraId="3C9E799C" w14:textId="720183CE" w:rsidR="00F925DF" w:rsidRDefault="00A47B39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AJA</w:t>
            </w:r>
          </w:p>
        </w:tc>
      </w:tr>
      <w:tr w:rsidR="00B134BB" w14:paraId="0050354E" w14:textId="77777777" w:rsidTr="00062107">
        <w:tc>
          <w:tcPr>
            <w:tcW w:w="1480" w:type="dxa"/>
          </w:tcPr>
          <w:p w14:paraId="3420C35C" w14:textId="48C9340A" w:rsidR="00F925DF" w:rsidRDefault="00F925DF" w:rsidP="00062107">
            <w:pPr>
              <w:rPr>
                <w:sz w:val="20"/>
                <w:szCs w:val="20"/>
              </w:rPr>
            </w:pPr>
          </w:p>
          <w:p w14:paraId="67F3805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038F038A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208783A0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09D15756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3F10394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6C72847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00CCFCE3" w14:textId="77777777" w:rsidTr="00062107">
        <w:tc>
          <w:tcPr>
            <w:tcW w:w="1480" w:type="dxa"/>
          </w:tcPr>
          <w:p w14:paraId="201998D3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1108A5EE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13D2641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0955BA6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38DC5C7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78D49F7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0FF68EB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22EAB78F" w14:textId="77777777" w:rsidTr="00062107">
        <w:tc>
          <w:tcPr>
            <w:tcW w:w="1480" w:type="dxa"/>
          </w:tcPr>
          <w:p w14:paraId="530E491C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66179D4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2FA680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4B754183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6C5F132E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166FCEB0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5A58FCE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3268E90B" w14:textId="77777777" w:rsidTr="00062107">
        <w:tc>
          <w:tcPr>
            <w:tcW w:w="1480" w:type="dxa"/>
          </w:tcPr>
          <w:p w14:paraId="21909EAD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44240F6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66F402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64FDD7C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794D1BC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1E2EA91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7F1A638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30833C99" w14:textId="77777777" w:rsidTr="00062107">
        <w:tc>
          <w:tcPr>
            <w:tcW w:w="1480" w:type="dxa"/>
          </w:tcPr>
          <w:p w14:paraId="7DC10B0E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71D223E6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25B82CA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25961DD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0B03C82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2B21599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39774AF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072EE826" w14:textId="77777777" w:rsidTr="00062107">
        <w:tc>
          <w:tcPr>
            <w:tcW w:w="1480" w:type="dxa"/>
          </w:tcPr>
          <w:p w14:paraId="35B877C6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00D7B7A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6EAC6703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66F8E1E3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74FEBA5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6B3EDB7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657651D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3B05F6B8" w14:textId="77777777" w:rsidTr="00062107">
        <w:tc>
          <w:tcPr>
            <w:tcW w:w="1480" w:type="dxa"/>
          </w:tcPr>
          <w:p w14:paraId="2D8CA604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07C9A160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5D40A30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13BA7A5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73F423A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7809E6B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2EE5A55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3F2A4FD1" w14:textId="77777777" w:rsidTr="00062107">
        <w:tc>
          <w:tcPr>
            <w:tcW w:w="1480" w:type="dxa"/>
          </w:tcPr>
          <w:p w14:paraId="6ED6B613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3E13F0D0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1E0A236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05FDA12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6E1B3FF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26728DF3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13BC703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B134BB" w14:paraId="41187A66" w14:textId="77777777" w:rsidTr="00062107">
        <w:tc>
          <w:tcPr>
            <w:tcW w:w="1480" w:type="dxa"/>
          </w:tcPr>
          <w:p w14:paraId="631C65FB" w14:textId="77777777" w:rsidR="00467AD1" w:rsidRDefault="00467AD1" w:rsidP="00062107">
            <w:pPr>
              <w:rPr>
                <w:sz w:val="20"/>
                <w:szCs w:val="20"/>
              </w:rPr>
            </w:pPr>
          </w:p>
          <w:p w14:paraId="4C3A3D66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71523F01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7B47F81B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13060FA2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6A927C03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10AC67D8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</w:tr>
      <w:tr w:rsidR="00B134BB" w14:paraId="2FCFD0BB" w14:textId="77777777" w:rsidTr="00062107">
        <w:tc>
          <w:tcPr>
            <w:tcW w:w="1480" w:type="dxa"/>
          </w:tcPr>
          <w:p w14:paraId="5287692E" w14:textId="77777777" w:rsidR="00467AD1" w:rsidRDefault="00467AD1" w:rsidP="00062107">
            <w:pPr>
              <w:rPr>
                <w:sz w:val="20"/>
                <w:szCs w:val="20"/>
              </w:rPr>
            </w:pPr>
          </w:p>
          <w:p w14:paraId="09A9037F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3F7DEAE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472684E1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2BC487DD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2D9CFC75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7A8DDFCE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</w:tr>
      <w:tr w:rsidR="00B134BB" w14:paraId="2BDD017A" w14:textId="77777777" w:rsidTr="00062107">
        <w:tc>
          <w:tcPr>
            <w:tcW w:w="1480" w:type="dxa"/>
          </w:tcPr>
          <w:p w14:paraId="588E70D9" w14:textId="77777777" w:rsidR="00467AD1" w:rsidRDefault="00467AD1" w:rsidP="00062107">
            <w:pPr>
              <w:rPr>
                <w:sz w:val="20"/>
                <w:szCs w:val="20"/>
              </w:rPr>
            </w:pPr>
          </w:p>
          <w:p w14:paraId="797DF4B3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702164A5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4C1F0441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5CF30442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71F73F3A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35417973" w14:textId="77777777" w:rsidR="00467AD1" w:rsidRDefault="00467AD1" w:rsidP="00062107">
            <w:pPr>
              <w:rPr>
                <w:sz w:val="20"/>
                <w:szCs w:val="20"/>
              </w:rPr>
            </w:pPr>
          </w:p>
        </w:tc>
      </w:tr>
    </w:tbl>
    <w:p w14:paraId="0C65F9EA" w14:textId="77777777" w:rsidR="002A0C1D" w:rsidRDefault="002A0C1D" w:rsidP="002A0C1D">
      <w:pPr>
        <w:rPr>
          <w:sz w:val="20"/>
          <w:szCs w:val="20"/>
        </w:rPr>
      </w:pPr>
    </w:p>
    <w:p w14:paraId="3F312E78" w14:textId="4F7B2CC4" w:rsidR="002A0C1D" w:rsidRDefault="00F925DF" w:rsidP="002A0C1D">
      <w:pPr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242A5F11" wp14:editId="3F3A53E0">
            <wp:extent cx="5612130" cy="860218"/>
            <wp:effectExtent l="0" t="0" r="1270" b="3810"/>
            <wp:docPr id="41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860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B08F4B" w14:textId="77777777" w:rsidR="00F925DF" w:rsidRDefault="00F925DF" w:rsidP="002A0C1D">
      <w:pPr>
        <w:rPr>
          <w:sz w:val="20"/>
          <w:szCs w:val="20"/>
        </w:rPr>
      </w:pPr>
    </w:p>
    <w:p w14:paraId="4206869A" w14:textId="77777777" w:rsidR="00467AD1" w:rsidRDefault="00467AD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0D30708C" w14:textId="03B65498" w:rsidR="00F925DF" w:rsidRDefault="00812E77" w:rsidP="00F925DF">
      <w:pPr>
        <w:rPr>
          <w:sz w:val="20"/>
          <w:szCs w:val="20"/>
        </w:rPr>
      </w:pPr>
      <w:r>
        <w:rPr>
          <w:sz w:val="20"/>
          <w:szCs w:val="20"/>
        </w:rPr>
        <w:lastRenderedPageBreak/>
        <w:t>6</w:t>
      </w:r>
      <w:r w:rsidR="00A96064">
        <w:rPr>
          <w:sz w:val="20"/>
          <w:szCs w:val="20"/>
        </w:rPr>
        <w:t xml:space="preserve">) </w:t>
      </w:r>
      <w:r w:rsidR="00F925DF">
        <w:rPr>
          <w:sz w:val="20"/>
          <w:szCs w:val="20"/>
        </w:rPr>
        <w:t xml:space="preserve">Según las Consultas (EQ) identificar y nombrar los </w:t>
      </w:r>
      <w:proofErr w:type="spellStart"/>
      <w:r w:rsidR="00F925DF">
        <w:rPr>
          <w:sz w:val="20"/>
          <w:szCs w:val="20"/>
        </w:rPr>
        <w:t>DETs</w:t>
      </w:r>
      <w:proofErr w:type="spellEnd"/>
      <w:r w:rsidR="00F925DF">
        <w:rPr>
          <w:sz w:val="20"/>
          <w:szCs w:val="20"/>
        </w:rPr>
        <w:t xml:space="preserve"> y </w:t>
      </w:r>
      <w:proofErr w:type="spellStart"/>
      <w:r w:rsidR="00F925DF">
        <w:rPr>
          <w:sz w:val="20"/>
          <w:szCs w:val="20"/>
        </w:rPr>
        <w:t>FTRs</w:t>
      </w:r>
      <w:proofErr w:type="spellEnd"/>
      <w:r w:rsidR="00F925DF">
        <w:rPr>
          <w:sz w:val="20"/>
          <w:szCs w:val="20"/>
        </w:rPr>
        <w:t xml:space="preserve"> que existen en el problema planteado.</w:t>
      </w:r>
    </w:p>
    <w:p w14:paraId="165A6A40" w14:textId="77777777" w:rsidR="00F925DF" w:rsidRDefault="00F925DF" w:rsidP="00F925DF">
      <w:pPr>
        <w:rPr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46"/>
        <w:gridCol w:w="2659"/>
        <w:gridCol w:w="894"/>
        <w:gridCol w:w="1509"/>
        <w:gridCol w:w="1153"/>
        <w:gridCol w:w="1293"/>
      </w:tblGrid>
      <w:tr w:rsidR="003367F0" w14:paraId="2232DB3C" w14:textId="77777777" w:rsidTr="00062107">
        <w:tc>
          <w:tcPr>
            <w:tcW w:w="1480" w:type="dxa"/>
          </w:tcPr>
          <w:p w14:paraId="25AAE65A" w14:textId="4E6BA023" w:rsidR="00F925DF" w:rsidRDefault="00F0533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</w:t>
            </w:r>
          </w:p>
        </w:tc>
        <w:tc>
          <w:tcPr>
            <w:tcW w:w="1969" w:type="dxa"/>
          </w:tcPr>
          <w:p w14:paraId="2853E104" w14:textId="77777777" w:rsidR="00F925DF" w:rsidRDefault="00F925DF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195" w:type="dxa"/>
          </w:tcPr>
          <w:p w14:paraId="34EC1385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DETs</w:t>
            </w:r>
            <w:proofErr w:type="spellEnd"/>
          </w:p>
        </w:tc>
        <w:tc>
          <w:tcPr>
            <w:tcW w:w="1591" w:type="dxa"/>
          </w:tcPr>
          <w:p w14:paraId="5FB5B094" w14:textId="77777777" w:rsidR="00F925DF" w:rsidRDefault="00F925DF" w:rsidP="00062107">
            <w:pPr>
              <w:rPr>
                <w:sz w:val="20"/>
                <w:szCs w:val="20"/>
              </w:rPr>
            </w:pPr>
            <w:proofErr w:type="spellStart"/>
            <w:r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809" w:type="dxa"/>
          </w:tcPr>
          <w:p w14:paraId="584400BF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otal </w:t>
            </w:r>
            <w:proofErr w:type="spellStart"/>
            <w:r>
              <w:rPr>
                <w:sz w:val="20"/>
                <w:szCs w:val="20"/>
              </w:rPr>
              <w:t>FTRs</w:t>
            </w:r>
            <w:proofErr w:type="spellEnd"/>
          </w:p>
        </w:tc>
        <w:tc>
          <w:tcPr>
            <w:tcW w:w="1010" w:type="dxa"/>
          </w:tcPr>
          <w:p w14:paraId="43DD7734" w14:textId="77777777" w:rsidR="00F925DF" w:rsidRDefault="00F925DF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mplejidad</w:t>
            </w:r>
          </w:p>
        </w:tc>
      </w:tr>
      <w:tr w:rsidR="003367F0" w14:paraId="140F4509" w14:textId="77777777" w:rsidTr="00062107">
        <w:tc>
          <w:tcPr>
            <w:tcW w:w="1480" w:type="dxa"/>
          </w:tcPr>
          <w:p w14:paraId="1411625E" w14:textId="1779F284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 ENCOMIENDA EN CAMION</w:t>
            </w:r>
          </w:p>
          <w:p w14:paraId="79F77441" w14:textId="66781955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(Saber en </w:t>
            </w:r>
            <w:proofErr w:type="spellStart"/>
            <w:r>
              <w:rPr>
                <w:sz w:val="20"/>
                <w:szCs w:val="20"/>
              </w:rPr>
              <w:t>que</w:t>
            </w:r>
            <w:proofErr w:type="spellEnd"/>
            <w:r>
              <w:rPr>
                <w:sz w:val="20"/>
                <w:szCs w:val="20"/>
              </w:rPr>
              <w:t xml:space="preserve"> camión se </w:t>
            </w:r>
            <w:proofErr w:type="spellStart"/>
            <w:r>
              <w:rPr>
                <w:sz w:val="20"/>
                <w:szCs w:val="20"/>
              </w:rPr>
              <w:t>llevo</w:t>
            </w:r>
            <w:proofErr w:type="spellEnd"/>
            <w:r>
              <w:rPr>
                <w:sz w:val="20"/>
                <w:szCs w:val="20"/>
              </w:rPr>
              <w:t xml:space="preserve"> la encomiendo y por quien)</w:t>
            </w:r>
          </w:p>
        </w:tc>
        <w:tc>
          <w:tcPr>
            <w:tcW w:w="1969" w:type="dxa"/>
          </w:tcPr>
          <w:p w14:paraId="3C596428" w14:textId="7777777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(patente, modelo)</w:t>
            </w:r>
          </w:p>
          <w:p w14:paraId="384C5E1A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CAMIONERO(nombre, 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2131123B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patente, </w:t>
            </w:r>
            <w:proofErr w:type="spellStart"/>
            <w:r>
              <w:rPr>
                <w:sz w:val="20"/>
                <w:szCs w:val="20"/>
              </w:rPr>
              <w:t>rut_camionero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60BC8D5C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proceso</w:t>
            </w:r>
          </w:p>
          <w:p w14:paraId="2533E617" w14:textId="46EB1C0A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mensaje</w:t>
            </w:r>
          </w:p>
        </w:tc>
        <w:tc>
          <w:tcPr>
            <w:tcW w:w="1195" w:type="dxa"/>
          </w:tcPr>
          <w:p w14:paraId="530EB93A" w14:textId="2870B636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9</w:t>
            </w:r>
          </w:p>
        </w:tc>
        <w:tc>
          <w:tcPr>
            <w:tcW w:w="1591" w:type="dxa"/>
          </w:tcPr>
          <w:p w14:paraId="070AF16A" w14:textId="7777777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</w:t>
            </w:r>
          </w:p>
          <w:p w14:paraId="1CEC3295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AMIONERO</w:t>
            </w:r>
          </w:p>
          <w:p w14:paraId="76E4BABC" w14:textId="12C2A541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</w:tc>
        <w:tc>
          <w:tcPr>
            <w:tcW w:w="1809" w:type="dxa"/>
          </w:tcPr>
          <w:p w14:paraId="3FDCC83D" w14:textId="504A62D6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10" w:type="dxa"/>
          </w:tcPr>
          <w:p w14:paraId="13FAB570" w14:textId="50BE9CBC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DIA</w:t>
            </w:r>
          </w:p>
        </w:tc>
      </w:tr>
      <w:tr w:rsidR="003367F0" w14:paraId="3EEFEC9C" w14:textId="77777777" w:rsidTr="00062107">
        <w:tc>
          <w:tcPr>
            <w:tcW w:w="1480" w:type="dxa"/>
          </w:tcPr>
          <w:p w14:paraId="28D8185A" w14:textId="2C5D4F94" w:rsidR="00F925DF" w:rsidRDefault="00F925DF" w:rsidP="00062107">
            <w:pPr>
              <w:rPr>
                <w:sz w:val="20"/>
                <w:szCs w:val="20"/>
              </w:rPr>
            </w:pPr>
          </w:p>
          <w:p w14:paraId="052B0360" w14:textId="3B8FAED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 ESTADO</w:t>
            </w:r>
          </w:p>
        </w:tc>
        <w:tc>
          <w:tcPr>
            <w:tcW w:w="1969" w:type="dxa"/>
          </w:tcPr>
          <w:p w14:paraId="12334015" w14:textId="7777777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>, estado)</w:t>
            </w:r>
          </w:p>
          <w:p w14:paraId="162254E3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rut_cliente</w:t>
            </w:r>
            <w:proofErr w:type="spellEnd"/>
            <w:r>
              <w:rPr>
                <w:sz w:val="20"/>
                <w:szCs w:val="20"/>
              </w:rPr>
              <w:t>, ciudad, comuna, región, dirección)</w:t>
            </w:r>
          </w:p>
          <w:p w14:paraId="3E1F4ED3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(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nombre)</w:t>
            </w:r>
          </w:p>
          <w:p w14:paraId="5E2D22B6" w14:textId="26BAC68C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x proceso, 1 x mensaje</w:t>
            </w:r>
          </w:p>
        </w:tc>
        <w:tc>
          <w:tcPr>
            <w:tcW w:w="1195" w:type="dxa"/>
          </w:tcPr>
          <w:p w14:paraId="049979BC" w14:textId="665FA26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2</w:t>
            </w:r>
          </w:p>
        </w:tc>
        <w:tc>
          <w:tcPr>
            <w:tcW w:w="1591" w:type="dxa"/>
          </w:tcPr>
          <w:p w14:paraId="7DE6366F" w14:textId="77777777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7635D9DA" w14:textId="77777777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0EDFDE11" w14:textId="380AD7FA" w:rsidR="00B12E17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</w:tc>
        <w:tc>
          <w:tcPr>
            <w:tcW w:w="1809" w:type="dxa"/>
          </w:tcPr>
          <w:p w14:paraId="3D56F191" w14:textId="130C594E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10" w:type="dxa"/>
          </w:tcPr>
          <w:p w14:paraId="4B7E14C7" w14:textId="5BCAC3C0" w:rsidR="00F925DF" w:rsidRDefault="00B12E17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DIA</w:t>
            </w:r>
          </w:p>
        </w:tc>
      </w:tr>
      <w:tr w:rsidR="003367F0" w14:paraId="203E70F5" w14:textId="77777777" w:rsidTr="00062107">
        <w:tc>
          <w:tcPr>
            <w:tcW w:w="1480" w:type="dxa"/>
          </w:tcPr>
          <w:p w14:paraId="1555001B" w14:textId="6F73F5FB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SULTA PRECIO( cuando es por pagar)</w:t>
            </w:r>
          </w:p>
          <w:p w14:paraId="78F1C0B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4EB08B0E" w14:textId="77777777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precio, peso, estado, </w:t>
            </w:r>
            <w:proofErr w:type="spellStart"/>
            <w:r>
              <w:rPr>
                <w:sz w:val="20"/>
                <w:szCs w:val="20"/>
              </w:rPr>
              <w:t>fecha_entrega</w:t>
            </w:r>
            <w:proofErr w:type="spellEnd"/>
            <w:r>
              <w:rPr>
                <w:sz w:val="20"/>
                <w:szCs w:val="20"/>
              </w:rPr>
              <w:t>)</w:t>
            </w:r>
          </w:p>
          <w:p w14:paraId="7B5927AE" w14:textId="450D9409" w:rsidR="007A6AEA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rut_cliente</w:t>
            </w:r>
            <w:proofErr w:type="spellEnd"/>
            <w:r>
              <w:rPr>
                <w:sz w:val="20"/>
                <w:szCs w:val="20"/>
              </w:rPr>
              <w:t>, ciudad, comuna, región)</w:t>
            </w:r>
          </w:p>
          <w:p w14:paraId="34F4F4DD" w14:textId="77777777" w:rsidR="007A6AEA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(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nombre)</w:t>
            </w:r>
          </w:p>
          <w:p w14:paraId="346282B9" w14:textId="77777777" w:rsidR="007A6AEA" w:rsidRDefault="007A6AEA" w:rsidP="00062107">
            <w:pPr>
              <w:rPr>
                <w:sz w:val="20"/>
                <w:szCs w:val="20"/>
              </w:rPr>
            </w:pPr>
          </w:p>
          <w:p w14:paraId="59268910" w14:textId="3665137D" w:rsidR="007A6AEA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xproceso, 1 x mensaje</w:t>
            </w:r>
          </w:p>
          <w:p w14:paraId="6D7AC2BB" w14:textId="77777777" w:rsidR="007A6AEA" w:rsidRDefault="007A6AEA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198D7E31" w14:textId="5EA972BB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1591" w:type="dxa"/>
          </w:tcPr>
          <w:p w14:paraId="25A36559" w14:textId="77777777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5E72DF19" w14:textId="77777777" w:rsidR="007A6AEA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642ED3D2" w14:textId="4047CB23" w:rsidR="007A6AEA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</w:tc>
        <w:tc>
          <w:tcPr>
            <w:tcW w:w="1809" w:type="dxa"/>
          </w:tcPr>
          <w:p w14:paraId="73811E11" w14:textId="1D48D6F5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10" w:type="dxa"/>
          </w:tcPr>
          <w:p w14:paraId="3B6B58E7" w14:textId="0E6B354C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DIA</w:t>
            </w:r>
          </w:p>
        </w:tc>
      </w:tr>
      <w:tr w:rsidR="003367F0" w14:paraId="41DB1A33" w14:textId="77777777" w:rsidTr="00062107">
        <w:tc>
          <w:tcPr>
            <w:tcW w:w="1480" w:type="dxa"/>
          </w:tcPr>
          <w:p w14:paraId="16803515" w14:textId="022F1F1D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</w:t>
            </w:r>
            <w:r w:rsidR="003367F0">
              <w:rPr>
                <w:sz w:val="20"/>
                <w:szCs w:val="20"/>
              </w:rPr>
              <w:t>NSULTA ENCOMIENDAS X rango fecha y estado</w:t>
            </w:r>
          </w:p>
          <w:p w14:paraId="4F81247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DFBAE3A" w14:textId="77777777" w:rsidR="00F925DF" w:rsidRDefault="007A6AEA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  <w:r w:rsidR="003367F0">
              <w:rPr>
                <w:sz w:val="20"/>
                <w:szCs w:val="20"/>
              </w:rPr>
              <w:t>(</w:t>
            </w:r>
            <w:proofErr w:type="spellStart"/>
            <w:r w:rsidR="003367F0">
              <w:rPr>
                <w:sz w:val="20"/>
                <w:szCs w:val="20"/>
              </w:rPr>
              <w:t>cod_paquete</w:t>
            </w:r>
            <w:proofErr w:type="spellEnd"/>
            <w:r w:rsidR="003367F0">
              <w:rPr>
                <w:sz w:val="20"/>
                <w:szCs w:val="20"/>
              </w:rPr>
              <w:t xml:space="preserve">, </w:t>
            </w:r>
            <w:proofErr w:type="spellStart"/>
            <w:r w:rsidR="003367F0">
              <w:rPr>
                <w:sz w:val="20"/>
                <w:szCs w:val="20"/>
              </w:rPr>
              <w:t>fecha_recepcion</w:t>
            </w:r>
            <w:proofErr w:type="spellEnd"/>
            <w:r w:rsidR="003367F0">
              <w:rPr>
                <w:sz w:val="20"/>
                <w:szCs w:val="20"/>
              </w:rPr>
              <w:t xml:space="preserve">, estado, </w:t>
            </w:r>
            <w:proofErr w:type="spellStart"/>
            <w:r w:rsidR="003367F0">
              <w:rPr>
                <w:sz w:val="20"/>
                <w:szCs w:val="20"/>
              </w:rPr>
              <w:t>fecha_entrega</w:t>
            </w:r>
            <w:proofErr w:type="spellEnd"/>
            <w:r w:rsidR="003367F0">
              <w:rPr>
                <w:sz w:val="20"/>
                <w:szCs w:val="20"/>
              </w:rPr>
              <w:t xml:space="preserve">, </w:t>
            </w:r>
            <w:proofErr w:type="spellStart"/>
            <w:r w:rsidR="003367F0">
              <w:rPr>
                <w:sz w:val="20"/>
                <w:szCs w:val="20"/>
              </w:rPr>
              <w:t>descripcion</w:t>
            </w:r>
            <w:proofErr w:type="spellEnd"/>
            <w:r w:rsidR="003367F0">
              <w:rPr>
                <w:sz w:val="20"/>
                <w:szCs w:val="20"/>
              </w:rPr>
              <w:t>)</w:t>
            </w:r>
          </w:p>
          <w:p w14:paraId="7B57AEC6" w14:textId="77777777" w:rsidR="003367F0" w:rsidRDefault="003367F0" w:rsidP="00062107">
            <w:pPr>
              <w:rPr>
                <w:sz w:val="20"/>
                <w:szCs w:val="20"/>
              </w:rPr>
            </w:pPr>
          </w:p>
          <w:p w14:paraId="63FA477F" w14:textId="77777777" w:rsidR="003367F0" w:rsidRDefault="003367F0" w:rsidP="003367F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(</w:t>
            </w:r>
            <w:proofErr w:type="spellStart"/>
            <w:r>
              <w:rPr>
                <w:sz w:val="20"/>
                <w:szCs w:val="20"/>
              </w:rPr>
              <w:t>cod_paquete</w:t>
            </w:r>
            <w:proofErr w:type="spellEnd"/>
            <w:r>
              <w:rPr>
                <w:sz w:val="20"/>
                <w:szCs w:val="20"/>
              </w:rPr>
              <w:t xml:space="preserve">, </w:t>
            </w:r>
            <w:proofErr w:type="spellStart"/>
            <w:r>
              <w:rPr>
                <w:sz w:val="20"/>
                <w:szCs w:val="20"/>
              </w:rPr>
              <w:t>rut_cliente</w:t>
            </w:r>
            <w:proofErr w:type="spellEnd"/>
            <w:r>
              <w:rPr>
                <w:sz w:val="20"/>
                <w:szCs w:val="20"/>
              </w:rPr>
              <w:t>, ciudad, comuna, región)</w:t>
            </w:r>
          </w:p>
          <w:p w14:paraId="1395B6CB" w14:textId="77777777" w:rsidR="003367F0" w:rsidRDefault="003367F0" w:rsidP="003367F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(</w:t>
            </w:r>
            <w:proofErr w:type="spellStart"/>
            <w:r>
              <w:rPr>
                <w:sz w:val="20"/>
                <w:szCs w:val="20"/>
              </w:rPr>
              <w:t>rut</w:t>
            </w:r>
            <w:proofErr w:type="spellEnd"/>
            <w:r>
              <w:rPr>
                <w:sz w:val="20"/>
                <w:szCs w:val="20"/>
              </w:rPr>
              <w:t>, nombre)</w:t>
            </w:r>
          </w:p>
          <w:p w14:paraId="7192538C" w14:textId="77777777" w:rsidR="003367F0" w:rsidRDefault="003367F0" w:rsidP="003367F0">
            <w:pPr>
              <w:rPr>
                <w:sz w:val="20"/>
                <w:szCs w:val="20"/>
              </w:rPr>
            </w:pPr>
          </w:p>
          <w:p w14:paraId="159C1ED8" w14:textId="77777777" w:rsidR="003367F0" w:rsidRDefault="003367F0" w:rsidP="003367F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xproceso, 1 x mensaje</w:t>
            </w:r>
          </w:p>
          <w:p w14:paraId="285FFDA3" w14:textId="12DDD9D4" w:rsidR="003367F0" w:rsidRDefault="003367F0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05920FFD" w14:textId="2157F70C" w:rsidR="00F925DF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4</w:t>
            </w:r>
          </w:p>
        </w:tc>
        <w:tc>
          <w:tcPr>
            <w:tcW w:w="1591" w:type="dxa"/>
          </w:tcPr>
          <w:p w14:paraId="46AD5223" w14:textId="77777777" w:rsidR="00F925DF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ENCOMIENDA</w:t>
            </w:r>
          </w:p>
          <w:p w14:paraId="437C60E5" w14:textId="77777777" w:rsidR="003367F0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ESTINO</w:t>
            </w:r>
          </w:p>
          <w:p w14:paraId="4F7C121C" w14:textId="69932C2B" w:rsidR="003367F0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LIENTE</w:t>
            </w:r>
          </w:p>
        </w:tc>
        <w:tc>
          <w:tcPr>
            <w:tcW w:w="1809" w:type="dxa"/>
          </w:tcPr>
          <w:p w14:paraId="65CF94A9" w14:textId="4E125552" w:rsidR="00F925DF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010" w:type="dxa"/>
          </w:tcPr>
          <w:p w14:paraId="67870516" w14:textId="3060139D" w:rsidR="00F925DF" w:rsidRDefault="003367F0" w:rsidP="00062107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EDIA</w:t>
            </w:r>
          </w:p>
        </w:tc>
      </w:tr>
      <w:tr w:rsidR="003367F0" w14:paraId="7BE81C9B" w14:textId="77777777" w:rsidTr="00062107">
        <w:tc>
          <w:tcPr>
            <w:tcW w:w="1480" w:type="dxa"/>
          </w:tcPr>
          <w:p w14:paraId="0D88DE03" w14:textId="159E00D8" w:rsidR="00F925DF" w:rsidRDefault="00F925DF" w:rsidP="00062107">
            <w:pPr>
              <w:rPr>
                <w:sz w:val="20"/>
                <w:szCs w:val="20"/>
              </w:rPr>
            </w:pPr>
          </w:p>
          <w:p w14:paraId="56B9D78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28D5578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73149BC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78A84008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69AD7C1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3F7EBB66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113A2E79" w14:textId="77777777" w:rsidTr="00062107">
        <w:tc>
          <w:tcPr>
            <w:tcW w:w="1480" w:type="dxa"/>
          </w:tcPr>
          <w:p w14:paraId="129E5D5F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6070D11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631329F0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713CC54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436A61D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6338053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772CEAD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33660E22" w14:textId="77777777" w:rsidTr="00062107">
        <w:tc>
          <w:tcPr>
            <w:tcW w:w="1480" w:type="dxa"/>
          </w:tcPr>
          <w:p w14:paraId="00158EE2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56172D0C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522800F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63BB23B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1D56A8C2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2094DC9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09DE6219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093A1BD2" w14:textId="77777777" w:rsidTr="00062107">
        <w:tc>
          <w:tcPr>
            <w:tcW w:w="1480" w:type="dxa"/>
          </w:tcPr>
          <w:p w14:paraId="6D38F8E7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3DB1ABD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641AC6C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724982EE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0930EA36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3495D5EF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733D1421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59034F38" w14:textId="77777777" w:rsidTr="00062107">
        <w:tc>
          <w:tcPr>
            <w:tcW w:w="1480" w:type="dxa"/>
          </w:tcPr>
          <w:p w14:paraId="1549F513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514B8CB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5A61B513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716C7204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685EF4A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1DDD2FA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4979998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162A0793" w14:textId="77777777" w:rsidTr="00062107">
        <w:tc>
          <w:tcPr>
            <w:tcW w:w="1480" w:type="dxa"/>
          </w:tcPr>
          <w:p w14:paraId="6F02F141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5EEE499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768B07B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4EB4D99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0B0C607B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74DE145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06C0312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6D317AF1" w14:textId="77777777" w:rsidTr="00062107">
        <w:tc>
          <w:tcPr>
            <w:tcW w:w="1480" w:type="dxa"/>
          </w:tcPr>
          <w:p w14:paraId="65714F8B" w14:textId="77777777" w:rsidR="00F925DF" w:rsidRDefault="00F925DF" w:rsidP="00062107">
            <w:pPr>
              <w:rPr>
                <w:sz w:val="20"/>
                <w:szCs w:val="20"/>
              </w:rPr>
            </w:pPr>
          </w:p>
          <w:p w14:paraId="470569BA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35B5E36E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1DE2CB27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209868FE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1200993D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3C037F25" w14:textId="77777777" w:rsidR="00F925DF" w:rsidRDefault="00F925DF" w:rsidP="00062107">
            <w:pPr>
              <w:rPr>
                <w:sz w:val="20"/>
                <w:szCs w:val="20"/>
              </w:rPr>
            </w:pPr>
          </w:p>
        </w:tc>
      </w:tr>
      <w:tr w:rsidR="003367F0" w14:paraId="43389852" w14:textId="77777777" w:rsidTr="00062107">
        <w:tc>
          <w:tcPr>
            <w:tcW w:w="1480" w:type="dxa"/>
          </w:tcPr>
          <w:p w14:paraId="6D386105" w14:textId="77777777" w:rsidR="00062107" w:rsidRDefault="00062107" w:rsidP="00062107">
            <w:pPr>
              <w:rPr>
                <w:sz w:val="20"/>
                <w:szCs w:val="20"/>
              </w:rPr>
            </w:pPr>
          </w:p>
          <w:p w14:paraId="0AFB7EBB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6D397F7B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51DC90B0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15A78549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56B0F0B9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5D0FD3AE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</w:tr>
      <w:tr w:rsidR="003367F0" w14:paraId="2DA4DC94" w14:textId="77777777" w:rsidTr="00062107">
        <w:tc>
          <w:tcPr>
            <w:tcW w:w="1480" w:type="dxa"/>
          </w:tcPr>
          <w:p w14:paraId="28AED8B5" w14:textId="77777777" w:rsidR="00062107" w:rsidRDefault="00062107" w:rsidP="00062107">
            <w:pPr>
              <w:rPr>
                <w:sz w:val="20"/>
                <w:szCs w:val="20"/>
              </w:rPr>
            </w:pPr>
          </w:p>
          <w:p w14:paraId="51BAB239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969" w:type="dxa"/>
          </w:tcPr>
          <w:p w14:paraId="02541C69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195" w:type="dxa"/>
          </w:tcPr>
          <w:p w14:paraId="6FD2AA9A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591" w:type="dxa"/>
          </w:tcPr>
          <w:p w14:paraId="7FE7DA91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809" w:type="dxa"/>
          </w:tcPr>
          <w:p w14:paraId="7CB8F0EC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  <w:tc>
          <w:tcPr>
            <w:tcW w:w="1010" w:type="dxa"/>
          </w:tcPr>
          <w:p w14:paraId="5DFF7E80" w14:textId="77777777" w:rsidR="00062107" w:rsidRDefault="00062107" w:rsidP="00062107">
            <w:pPr>
              <w:rPr>
                <w:sz w:val="20"/>
                <w:szCs w:val="20"/>
              </w:rPr>
            </w:pPr>
          </w:p>
        </w:tc>
      </w:tr>
    </w:tbl>
    <w:p w14:paraId="1E465ADA" w14:textId="77777777" w:rsidR="00F925DF" w:rsidRDefault="00F925DF" w:rsidP="00F925DF">
      <w:pPr>
        <w:rPr>
          <w:sz w:val="20"/>
          <w:szCs w:val="20"/>
        </w:rPr>
      </w:pPr>
    </w:p>
    <w:p w14:paraId="0C1814DF" w14:textId="77777777" w:rsidR="00F925DF" w:rsidRDefault="00F925DF" w:rsidP="00F925DF">
      <w:pPr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66217A50" wp14:editId="2D5E3BC9">
            <wp:extent cx="5612130" cy="860218"/>
            <wp:effectExtent l="0" t="0" r="1270" b="3810"/>
            <wp:docPr id="42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860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560EB" w14:textId="77777777" w:rsidR="00F925DF" w:rsidRDefault="00F925DF" w:rsidP="00F925DF">
      <w:pPr>
        <w:rPr>
          <w:sz w:val="20"/>
          <w:szCs w:val="20"/>
        </w:rPr>
      </w:pPr>
    </w:p>
    <w:p w14:paraId="04C3C9CD" w14:textId="77777777" w:rsidR="00F925DF" w:rsidRPr="00796DFC" w:rsidRDefault="00F925DF" w:rsidP="00F925DF">
      <w:pPr>
        <w:rPr>
          <w:sz w:val="20"/>
          <w:szCs w:val="20"/>
        </w:rPr>
      </w:pPr>
    </w:p>
    <w:p w14:paraId="7F75FEB1" w14:textId="628DEA99" w:rsidR="00AF7485" w:rsidRDefault="00AF7485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1F555894" w14:textId="69041194" w:rsidR="00044BF1" w:rsidRDefault="00467AD1" w:rsidP="002A0C1D">
      <w:pPr>
        <w:rPr>
          <w:sz w:val="20"/>
          <w:szCs w:val="20"/>
        </w:rPr>
      </w:pPr>
      <w:r>
        <w:rPr>
          <w:sz w:val="20"/>
          <w:szCs w:val="20"/>
        </w:rPr>
        <w:lastRenderedPageBreak/>
        <w:t>8</w:t>
      </w:r>
      <w:r w:rsidR="00A96064">
        <w:rPr>
          <w:sz w:val="20"/>
          <w:szCs w:val="20"/>
        </w:rPr>
        <w:t xml:space="preserve">) </w:t>
      </w:r>
      <w:r w:rsidR="00FB0C5C">
        <w:rPr>
          <w:sz w:val="20"/>
          <w:szCs w:val="20"/>
        </w:rPr>
        <w:t>Mediante la siguiente t</w:t>
      </w:r>
      <w:r w:rsidR="00AF7485">
        <w:rPr>
          <w:sz w:val="20"/>
          <w:szCs w:val="20"/>
        </w:rPr>
        <w:t>abl</w:t>
      </w:r>
      <w:r w:rsidR="00FB0C5C">
        <w:rPr>
          <w:sz w:val="20"/>
          <w:szCs w:val="20"/>
        </w:rPr>
        <w:t>a o</w:t>
      </w:r>
      <w:r w:rsidR="00AF7485">
        <w:rPr>
          <w:sz w:val="20"/>
          <w:szCs w:val="20"/>
        </w:rPr>
        <w:t>btener los puntos de función no ajustados (PSA)</w:t>
      </w:r>
      <w:r w:rsidR="00A95D36" w:rsidRPr="00A95D36">
        <w:rPr>
          <w:noProof/>
          <w:sz w:val="20"/>
          <w:szCs w:val="20"/>
          <w:lang w:val="es-ES"/>
        </w:rPr>
        <w:t xml:space="preserve"> </w:t>
      </w:r>
    </w:p>
    <w:p w14:paraId="4F0F0E1C" w14:textId="3D0B46A9" w:rsidR="00F569E8" w:rsidRDefault="00F569E8" w:rsidP="002A0C1D">
      <w:pPr>
        <w:rPr>
          <w:sz w:val="20"/>
          <w:szCs w:val="20"/>
        </w:rPr>
      </w:pPr>
    </w:p>
    <w:p w14:paraId="2B485458" w14:textId="1DBD3F95" w:rsidR="00F569E8" w:rsidRDefault="00E91124" w:rsidP="002A0C1D">
      <w:pPr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003CEF1B" wp14:editId="4F2C13E5">
            <wp:extent cx="5612130" cy="2877954"/>
            <wp:effectExtent l="0" t="0" r="1270" b="0"/>
            <wp:docPr id="43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877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E207B" w14:textId="3C45EE29" w:rsidR="00AF7485" w:rsidRDefault="00AF7485" w:rsidP="00467AD1">
      <w:pPr>
        <w:ind w:left="-709"/>
        <w:rPr>
          <w:sz w:val="20"/>
          <w:szCs w:val="20"/>
        </w:rPr>
      </w:pPr>
    </w:p>
    <w:p w14:paraId="59982246" w14:textId="77777777" w:rsidR="00F569E8" w:rsidRDefault="00F569E8" w:rsidP="00467AD1">
      <w:pPr>
        <w:ind w:left="-709"/>
        <w:rPr>
          <w:sz w:val="20"/>
          <w:szCs w:val="20"/>
        </w:rPr>
      </w:pPr>
    </w:p>
    <w:p w14:paraId="3C67AE92" w14:textId="77777777" w:rsidR="00F569E8" w:rsidRDefault="00F569E8" w:rsidP="00467AD1">
      <w:pPr>
        <w:ind w:left="-709"/>
        <w:rPr>
          <w:sz w:val="20"/>
          <w:szCs w:val="20"/>
        </w:rPr>
      </w:pPr>
    </w:p>
    <w:p w14:paraId="70A0FA64" w14:textId="77777777" w:rsidR="00F569E8" w:rsidRDefault="00F569E8" w:rsidP="00467AD1">
      <w:pPr>
        <w:ind w:left="-709"/>
        <w:rPr>
          <w:sz w:val="20"/>
          <w:szCs w:val="20"/>
        </w:rPr>
      </w:pPr>
    </w:p>
    <w:p w14:paraId="6AB2C8FC" w14:textId="77777777" w:rsidR="00F569E8" w:rsidRDefault="00F569E8" w:rsidP="00467AD1">
      <w:pPr>
        <w:ind w:left="-709"/>
        <w:rPr>
          <w:sz w:val="20"/>
          <w:szCs w:val="20"/>
        </w:rPr>
      </w:pPr>
    </w:p>
    <w:p w14:paraId="67D552B9" w14:textId="77777777" w:rsidR="00F569E8" w:rsidRDefault="00F569E8" w:rsidP="00467AD1">
      <w:pPr>
        <w:ind w:left="-709"/>
        <w:rPr>
          <w:sz w:val="20"/>
          <w:szCs w:val="20"/>
        </w:rPr>
      </w:pPr>
    </w:p>
    <w:p w14:paraId="7DD3619D" w14:textId="77777777" w:rsidR="00F569E8" w:rsidRDefault="00F569E8" w:rsidP="00467AD1">
      <w:pPr>
        <w:ind w:left="-709"/>
        <w:rPr>
          <w:sz w:val="20"/>
          <w:szCs w:val="20"/>
        </w:rPr>
      </w:pPr>
    </w:p>
    <w:p w14:paraId="7EF5B3DC" w14:textId="77777777" w:rsidR="00135F31" w:rsidRDefault="00135F31" w:rsidP="002A0C1D">
      <w:pPr>
        <w:rPr>
          <w:sz w:val="20"/>
          <w:szCs w:val="20"/>
        </w:rPr>
      </w:pPr>
    </w:p>
    <w:p w14:paraId="51A821CF" w14:textId="6B06F6F9" w:rsidR="00E91124" w:rsidRDefault="00E91124">
      <w:pP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</w:pPr>
      <w:r>
        <w:rPr>
          <w:sz w:val="20"/>
          <w:szCs w:val="20"/>
        </w:rPr>
        <w:br w:type="page"/>
      </w:r>
      <w:r w:rsidR="00020DE8">
        <w:rPr>
          <w:rStyle w:val="Textoennegrita"/>
          <w:rFonts w:ascii="Helvetica" w:hAnsi="Helvetica" w:cs="Helvetica"/>
          <w:color w:val="333333"/>
          <w:sz w:val="21"/>
          <w:szCs w:val="21"/>
          <w:shd w:val="clear" w:color="auto" w:fill="FFFFFF"/>
        </w:rPr>
        <w:lastRenderedPageBreak/>
        <w:t>5976651cd9a685d5bb44b01fdc135d984fa44c78</w:t>
      </w:r>
      <w:r w:rsidR="00020DE8"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</w:t>
      </w:r>
    </w:p>
    <w:p w14:paraId="053DABF7" w14:textId="77777777" w:rsidR="00020DE8" w:rsidRDefault="00020DE8">
      <w:pPr>
        <w:rPr>
          <w:sz w:val="20"/>
          <w:szCs w:val="20"/>
        </w:rPr>
      </w:pPr>
    </w:p>
    <w:p w14:paraId="6E3AE53B" w14:textId="5C234F5A" w:rsidR="00135F31" w:rsidRDefault="00467AD1" w:rsidP="002A0C1D">
      <w:pPr>
        <w:rPr>
          <w:sz w:val="20"/>
          <w:szCs w:val="20"/>
        </w:rPr>
      </w:pPr>
      <w:r>
        <w:rPr>
          <w:sz w:val="20"/>
          <w:szCs w:val="20"/>
        </w:rPr>
        <w:t>9</w:t>
      </w:r>
      <w:r w:rsidR="00A96064">
        <w:rPr>
          <w:sz w:val="20"/>
          <w:szCs w:val="20"/>
        </w:rPr>
        <w:t xml:space="preserve">) </w:t>
      </w:r>
      <w:r w:rsidR="00FB0C5C">
        <w:rPr>
          <w:sz w:val="20"/>
          <w:szCs w:val="20"/>
        </w:rPr>
        <w:t>Mediante la siguiente t</w:t>
      </w:r>
      <w:r w:rsidR="00135F31">
        <w:rPr>
          <w:sz w:val="20"/>
          <w:szCs w:val="20"/>
        </w:rPr>
        <w:t>abl</w:t>
      </w:r>
      <w:r w:rsidR="00FB0C5C">
        <w:rPr>
          <w:sz w:val="20"/>
          <w:szCs w:val="20"/>
        </w:rPr>
        <w:t>a o</w:t>
      </w:r>
      <w:r w:rsidR="003E6804">
        <w:rPr>
          <w:sz w:val="20"/>
          <w:szCs w:val="20"/>
        </w:rPr>
        <w:t>btener el factor de complejidad técnica</w:t>
      </w:r>
      <w:r w:rsidR="00135F31">
        <w:rPr>
          <w:sz w:val="20"/>
          <w:szCs w:val="20"/>
        </w:rPr>
        <w:t xml:space="preserve"> (</w:t>
      </w:r>
      <w:r w:rsidR="008E1DE8">
        <w:rPr>
          <w:sz w:val="20"/>
          <w:szCs w:val="20"/>
        </w:rPr>
        <w:t>FCT</w:t>
      </w:r>
      <w:r w:rsidR="00135F31">
        <w:rPr>
          <w:sz w:val="20"/>
          <w:szCs w:val="20"/>
        </w:rPr>
        <w:t>)</w:t>
      </w:r>
    </w:p>
    <w:p w14:paraId="06A3F16A" w14:textId="77777777" w:rsidR="00135F31" w:rsidRDefault="00135F31" w:rsidP="002A0C1D">
      <w:pPr>
        <w:rPr>
          <w:sz w:val="20"/>
          <w:szCs w:val="20"/>
        </w:rPr>
      </w:pPr>
    </w:p>
    <w:p w14:paraId="0E6D73A8" w14:textId="2C99BFF5" w:rsidR="00135F31" w:rsidRDefault="00F0762A" w:rsidP="002A0C1D">
      <w:r>
        <w:rPr>
          <w:noProof/>
          <w:sz w:val="20"/>
          <w:szCs w:val="20"/>
          <w:lang w:val="es-ES"/>
        </w:rPr>
        <w:drawing>
          <wp:anchor distT="0" distB="0" distL="114300" distR="114300" simplePos="0" relativeHeight="251659264" behindDoc="0" locked="0" layoutInCell="1" allowOverlap="1" wp14:anchorId="2BFB60D5" wp14:editId="605B6587">
            <wp:simplePos x="0" y="0"/>
            <wp:positionH relativeFrom="column">
              <wp:posOffset>4229100</wp:posOffset>
            </wp:positionH>
            <wp:positionV relativeFrom="paragraph">
              <wp:posOffset>11430</wp:posOffset>
            </wp:positionV>
            <wp:extent cx="2059305" cy="1159510"/>
            <wp:effectExtent l="0" t="0" r="0" b="8890"/>
            <wp:wrapNone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9305" cy="1159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FAA26D3D-D897-4be2-8F04-BA451C77F1D7}">
  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35F31">
        <w:rPr>
          <w:noProof/>
          <w:sz w:val="20"/>
          <w:szCs w:val="20"/>
          <w:lang w:val="es-ES"/>
        </w:rPr>
        <w:drawing>
          <wp:inline distT="0" distB="0" distL="0" distR="0" wp14:anchorId="1F5452E0" wp14:editId="4A1A807B">
            <wp:extent cx="3522496" cy="4014771"/>
            <wp:effectExtent l="0" t="0" r="8255" b="0"/>
            <wp:docPr id="44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3080" cy="4015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0079F" w:rsidRPr="00C0079F">
        <w:t xml:space="preserve"> </w:t>
      </w:r>
    </w:p>
    <w:p w14:paraId="67A2BCB1" w14:textId="77777777" w:rsidR="00D2594F" w:rsidRDefault="00D2594F" w:rsidP="002A0C1D"/>
    <w:p w14:paraId="692DB7C1" w14:textId="5099C4FD" w:rsidR="00D2594F" w:rsidRPr="00127F65" w:rsidRDefault="00467AD1" w:rsidP="002A0C1D">
      <w:pPr>
        <w:rPr>
          <w:rFonts w:asciiTheme="majorHAnsi" w:hAnsiTheme="majorHAnsi"/>
        </w:rPr>
      </w:pPr>
      <w:r>
        <w:rPr>
          <w:rFonts w:asciiTheme="majorHAnsi" w:hAnsiTheme="majorHAnsi"/>
        </w:rPr>
        <w:t>10</w:t>
      </w:r>
      <w:r w:rsidR="00A96064">
        <w:rPr>
          <w:rFonts w:asciiTheme="majorHAnsi" w:hAnsiTheme="majorHAnsi"/>
        </w:rPr>
        <w:t xml:space="preserve">) </w:t>
      </w:r>
      <w:r w:rsidR="00D2594F" w:rsidRPr="00127F65">
        <w:rPr>
          <w:rFonts w:asciiTheme="majorHAnsi" w:hAnsiTheme="majorHAnsi"/>
        </w:rPr>
        <w:t>Obtener puntos de función de acuerdo a la complejidad de procesamiento.</w:t>
      </w:r>
    </w:p>
    <w:p w14:paraId="5144F223" w14:textId="77777777" w:rsidR="00291F2E" w:rsidRPr="00127F65" w:rsidRDefault="00291F2E" w:rsidP="002A0C1D">
      <w:pPr>
        <w:rPr>
          <w:rFonts w:asciiTheme="majorHAnsi" w:hAnsiTheme="majorHAnsi"/>
        </w:rPr>
      </w:pPr>
    </w:p>
    <w:p w14:paraId="58507115" w14:textId="77777777" w:rsidR="00291F2E" w:rsidRPr="00127F65" w:rsidRDefault="00291F2E" w:rsidP="00291F2E">
      <w:pPr>
        <w:widowControl w:val="0"/>
        <w:autoSpaceDE w:val="0"/>
        <w:autoSpaceDN w:val="0"/>
        <w:adjustRightInd w:val="0"/>
        <w:spacing w:after="240"/>
        <w:ind w:firstLine="708"/>
        <w:rPr>
          <w:rFonts w:asciiTheme="majorHAnsi" w:hAnsiTheme="majorHAnsi" w:cs="Corbel"/>
          <w:lang w:val="es-ES"/>
        </w:rPr>
      </w:pPr>
      <w:r w:rsidRPr="00127F65">
        <w:rPr>
          <w:rFonts w:asciiTheme="majorHAnsi" w:hAnsiTheme="majorHAnsi" w:cs="Corbel"/>
          <w:lang w:val="es-ES"/>
        </w:rPr>
        <w:t xml:space="preserve">PF = PSA * (0,65 + 0.01 * </w:t>
      </w:r>
      <w:proofErr w:type="gramStart"/>
      <w:r w:rsidRPr="00127F65">
        <w:rPr>
          <w:rFonts w:asciiTheme="majorHAnsi" w:hAnsiTheme="majorHAnsi" w:cs="Corbel"/>
          <w:lang w:val="es-ES"/>
        </w:rPr>
        <w:t>FCT )</w:t>
      </w:r>
      <w:proofErr w:type="gramEnd"/>
    </w:p>
    <w:p w14:paraId="59866774" w14:textId="77777777" w:rsidR="00291F2E" w:rsidRPr="00127F65" w:rsidRDefault="00291F2E" w:rsidP="00C066BC">
      <w:pPr>
        <w:widowControl w:val="0"/>
        <w:autoSpaceDE w:val="0"/>
        <w:autoSpaceDN w:val="0"/>
        <w:adjustRightInd w:val="0"/>
        <w:spacing w:after="240"/>
        <w:rPr>
          <w:rFonts w:asciiTheme="majorHAnsi" w:hAnsiTheme="majorHAnsi" w:cs="Corbel"/>
          <w:lang w:val="es-ES"/>
        </w:rPr>
      </w:pPr>
    </w:p>
    <w:p w14:paraId="3408787A" w14:textId="116E21BE" w:rsidR="00721049" w:rsidRDefault="00467AD1" w:rsidP="00721049">
      <w:pPr>
        <w:widowControl w:val="0"/>
        <w:autoSpaceDE w:val="0"/>
        <w:autoSpaceDN w:val="0"/>
        <w:adjustRightInd w:val="0"/>
        <w:spacing w:after="240"/>
        <w:rPr>
          <w:rFonts w:asciiTheme="majorHAnsi" w:hAnsiTheme="majorHAnsi" w:cs="Times"/>
          <w:lang w:val="es-ES"/>
        </w:rPr>
      </w:pPr>
      <w:r>
        <w:rPr>
          <w:rFonts w:asciiTheme="majorHAnsi" w:hAnsiTheme="majorHAnsi" w:cs="Times"/>
          <w:lang w:val="es-ES"/>
        </w:rPr>
        <w:t>11</w:t>
      </w:r>
      <w:r w:rsidR="00A96064">
        <w:rPr>
          <w:rFonts w:asciiTheme="majorHAnsi" w:hAnsiTheme="majorHAnsi" w:cs="Times"/>
          <w:lang w:val="es-ES"/>
        </w:rPr>
        <w:t xml:space="preserve">) </w:t>
      </w:r>
      <w:r w:rsidR="0094108E" w:rsidRPr="00127F65">
        <w:rPr>
          <w:rFonts w:asciiTheme="majorHAnsi" w:hAnsiTheme="majorHAnsi" w:cs="Times"/>
          <w:lang w:val="es-ES"/>
        </w:rPr>
        <w:t>Calcular el esfuerzo y duración del proyecto</w:t>
      </w:r>
      <w:r w:rsidR="00BA290C">
        <w:rPr>
          <w:rFonts w:asciiTheme="majorHAnsi" w:hAnsiTheme="majorHAnsi" w:cs="Times"/>
          <w:lang w:val="es-ES"/>
        </w:rPr>
        <w:t xml:space="preserve"> en donde trabajaran cinco personas</w:t>
      </w:r>
      <w:r w:rsidR="0094108E" w:rsidRPr="00127F65">
        <w:rPr>
          <w:rFonts w:asciiTheme="majorHAnsi" w:hAnsiTheme="majorHAnsi" w:cs="Times"/>
          <w:lang w:val="es-ES"/>
        </w:rPr>
        <w:t xml:space="preserve"> utilizando como referencia 50PF/h-m</w:t>
      </w:r>
      <w:r w:rsidR="003A44D1">
        <w:rPr>
          <w:rFonts w:asciiTheme="majorHAnsi" w:hAnsiTheme="majorHAnsi" w:cs="Times"/>
          <w:lang w:val="es-ES"/>
        </w:rPr>
        <w:t xml:space="preserve">. </w:t>
      </w:r>
    </w:p>
    <w:p w14:paraId="5D0A1C1A" w14:textId="4402A2EF" w:rsidR="00291F2E" w:rsidRPr="00796DFC" w:rsidRDefault="00C066BC" w:rsidP="00721049">
      <w:pPr>
        <w:widowControl w:val="0"/>
        <w:autoSpaceDE w:val="0"/>
        <w:autoSpaceDN w:val="0"/>
        <w:adjustRightInd w:val="0"/>
        <w:spacing w:after="240"/>
        <w:rPr>
          <w:sz w:val="20"/>
          <w:szCs w:val="20"/>
        </w:rPr>
      </w:pPr>
      <w:r>
        <w:rPr>
          <w:noProof/>
          <w:sz w:val="20"/>
          <w:szCs w:val="20"/>
          <w:lang w:val="es-ES"/>
        </w:rPr>
        <w:drawing>
          <wp:inline distT="0" distB="0" distL="0" distR="0" wp14:anchorId="428F475E" wp14:editId="42445D1F">
            <wp:extent cx="2023348" cy="1261946"/>
            <wp:effectExtent l="0" t="0" r="8890" b="8255"/>
            <wp:docPr id="46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3348" cy="1261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91F2E" w:rsidRPr="00796DFC" w:rsidSect="00C1459A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Lucida Grande">
    <w:charset w:val="00"/>
    <w:family w:val="auto"/>
    <w:pitch w:val="variable"/>
    <w:sig w:usb0="00000000" w:usb1="5000A1FF" w:usb2="00000000" w:usb3="00000000" w:csb0="000001B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Times">
    <w:panose1 w:val="00000000000000000000"/>
    <w:charset w:val="4D"/>
    <w:family w:val="roman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27363A"/>
    <w:multiLevelType w:val="hybridMultilevel"/>
    <w:tmpl w:val="5442BC0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C03621"/>
    <w:multiLevelType w:val="hybridMultilevel"/>
    <w:tmpl w:val="AD08821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7172D19"/>
    <w:multiLevelType w:val="hybridMultilevel"/>
    <w:tmpl w:val="5678BB3E"/>
    <w:lvl w:ilvl="0" w:tplc="34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611746"/>
    <w:multiLevelType w:val="hybridMultilevel"/>
    <w:tmpl w:val="6824B65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96DFC"/>
    <w:rsid w:val="0000697B"/>
    <w:rsid w:val="00015D6F"/>
    <w:rsid w:val="00020DE8"/>
    <w:rsid w:val="00044BF1"/>
    <w:rsid w:val="00062107"/>
    <w:rsid w:val="00073719"/>
    <w:rsid w:val="000C55C9"/>
    <w:rsid w:val="000D15F3"/>
    <w:rsid w:val="000E120E"/>
    <w:rsid w:val="000E4326"/>
    <w:rsid w:val="0010221D"/>
    <w:rsid w:val="00112CCB"/>
    <w:rsid w:val="00127F65"/>
    <w:rsid w:val="0013076E"/>
    <w:rsid w:val="0013412E"/>
    <w:rsid w:val="00135F31"/>
    <w:rsid w:val="00140D6F"/>
    <w:rsid w:val="00184094"/>
    <w:rsid w:val="00184A75"/>
    <w:rsid w:val="001D4F26"/>
    <w:rsid w:val="00243AD2"/>
    <w:rsid w:val="002461C5"/>
    <w:rsid w:val="00291F2E"/>
    <w:rsid w:val="002A0C1D"/>
    <w:rsid w:val="002E228A"/>
    <w:rsid w:val="002F42EB"/>
    <w:rsid w:val="00304795"/>
    <w:rsid w:val="003367F0"/>
    <w:rsid w:val="003429B6"/>
    <w:rsid w:val="00361437"/>
    <w:rsid w:val="0037100D"/>
    <w:rsid w:val="00374875"/>
    <w:rsid w:val="00384695"/>
    <w:rsid w:val="003A44D1"/>
    <w:rsid w:val="003D75EE"/>
    <w:rsid w:val="003E0FAD"/>
    <w:rsid w:val="003E6804"/>
    <w:rsid w:val="00433A66"/>
    <w:rsid w:val="00467AD1"/>
    <w:rsid w:val="00494AE6"/>
    <w:rsid w:val="004B0DBE"/>
    <w:rsid w:val="004B5E13"/>
    <w:rsid w:val="004D616E"/>
    <w:rsid w:val="004E5537"/>
    <w:rsid w:val="004F3D24"/>
    <w:rsid w:val="004F6559"/>
    <w:rsid w:val="0050377C"/>
    <w:rsid w:val="00541D0B"/>
    <w:rsid w:val="00582AA8"/>
    <w:rsid w:val="0058642C"/>
    <w:rsid w:val="005A178C"/>
    <w:rsid w:val="005E3B29"/>
    <w:rsid w:val="00644AA6"/>
    <w:rsid w:val="00656864"/>
    <w:rsid w:val="00680A2E"/>
    <w:rsid w:val="00704447"/>
    <w:rsid w:val="0072088E"/>
    <w:rsid w:val="00721049"/>
    <w:rsid w:val="00744D54"/>
    <w:rsid w:val="00793777"/>
    <w:rsid w:val="00796DFC"/>
    <w:rsid w:val="007A6AEA"/>
    <w:rsid w:val="007C0626"/>
    <w:rsid w:val="007F1449"/>
    <w:rsid w:val="00812E77"/>
    <w:rsid w:val="00826AAF"/>
    <w:rsid w:val="00882681"/>
    <w:rsid w:val="008B0207"/>
    <w:rsid w:val="008C0A00"/>
    <w:rsid w:val="008E1DE8"/>
    <w:rsid w:val="008E6C45"/>
    <w:rsid w:val="008F4094"/>
    <w:rsid w:val="00912839"/>
    <w:rsid w:val="00915DE1"/>
    <w:rsid w:val="00931944"/>
    <w:rsid w:val="0094108E"/>
    <w:rsid w:val="00971129"/>
    <w:rsid w:val="00983435"/>
    <w:rsid w:val="009915DE"/>
    <w:rsid w:val="009A4688"/>
    <w:rsid w:val="00A40D2C"/>
    <w:rsid w:val="00A47B39"/>
    <w:rsid w:val="00A95D36"/>
    <w:rsid w:val="00A96064"/>
    <w:rsid w:val="00AF7485"/>
    <w:rsid w:val="00B11DFC"/>
    <w:rsid w:val="00B12E17"/>
    <w:rsid w:val="00B134BB"/>
    <w:rsid w:val="00B218DB"/>
    <w:rsid w:val="00BA175C"/>
    <w:rsid w:val="00BA290C"/>
    <w:rsid w:val="00C0079F"/>
    <w:rsid w:val="00C066BC"/>
    <w:rsid w:val="00C13115"/>
    <w:rsid w:val="00C1459A"/>
    <w:rsid w:val="00C148F5"/>
    <w:rsid w:val="00C83686"/>
    <w:rsid w:val="00CF3D47"/>
    <w:rsid w:val="00D2594F"/>
    <w:rsid w:val="00D3688A"/>
    <w:rsid w:val="00D4635A"/>
    <w:rsid w:val="00D75D7C"/>
    <w:rsid w:val="00DB0C36"/>
    <w:rsid w:val="00DC649A"/>
    <w:rsid w:val="00DE0D14"/>
    <w:rsid w:val="00DE6777"/>
    <w:rsid w:val="00DE7B35"/>
    <w:rsid w:val="00DF1AC2"/>
    <w:rsid w:val="00E5209B"/>
    <w:rsid w:val="00E67A5B"/>
    <w:rsid w:val="00E91124"/>
    <w:rsid w:val="00EF62B1"/>
    <w:rsid w:val="00F03459"/>
    <w:rsid w:val="00F0533F"/>
    <w:rsid w:val="00F0762A"/>
    <w:rsid w:val="00F538D7"/>
    <w:rsid w:val="00F569E8"/>
    <w:rsid w:val="00F925DF"/>
    <w:rsid w:val="00FB0C5C"/>
    <w:rsid w:val="00FC6ADF"/>
    <w:rsid w:val="00FE6828"/>
    <w:rsid w:val="00FF5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,"/>
  <w14:docId w14:val="44F9FD26"/>
  <w14:defaultImageDpi w14:val="300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es-E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915DE1"/>
    <w:pPr>
      <w:tabs>
        <w:tab w:val="center" w:pos="4419"/>
        <w:tab w:val="right" w:pos="8838"/>
      </w:tabs>
    </w:pPr>
    <w:rPr>
      <w:rFonts w:ascii="Times New Roman" w:eastAsia="Times New Roman" w:hAnsi="Times New Roman" w:cs="Times New Roman"/>
      <w:sz w:val="20"/>
      <w:szCs w:val="20"/>
      <w:lang w:val="es-ES"/>
    </w:rPr>
  </w:style>
  <w:style w:type="character" w:customStyle="1" w:styleId="EncabezadoCar">
    <w:name w:val="Encabezado Car"/>
    <w:basedOn w:val="Fuentedeprrafopredeter"/>
    <w:link w:val="Encabezado"/>
    <w:rsid w:val="00915DE1"/>
    <w:rPr>
      <w:rFonts w:ascii="Times New Roman" w:eastAsia="Times New Roman" w:hAnsi="Times New Roman" w:cs="Times New Roman"/>
      <w:sz w:val="20"/>
      <w:szCs w:val="20"/>
      <w:lang w:val="es-ES"/>
    </w:rPr>
  </w:style>
  <w:style w:type="paragraph" w:styleId="Textoindependiente">
    <w:name w:val="Body Text"/>
    <w:basedOn w:val="Normal"/>
    <w:link w:val="TextoindependienteCar"/>
    <w:rsid w:val="00912839"/>
    <w:pPr>
      <w:jc w:val="both"/>
    </w:pPr>
    <w:rPr>
      <w:rFonts w:ascii="Times New Roman" w:eastAsia="Times New Roman" w:hAnsi="Times New Roman" w:cs="Times New Roman"/>
      <w:sz w:val="20"/>
      <w:szCs w:val="20"/>
      <w:lang w:val="es-ES"/>
    </w:rPr>
  </w:style>
  <w:style w:type="character" w:customStyle="1" w:styleId="TextoindependienteCar">
    <w:name w:val="Texto independiente Car"/>
    <w:basedOn w:val="Fuentedeprrafopredeter"/>
    <w:link w:val="Textoindependiente"/>
    <w:rsid w:val="00912839"/>
    <w:rPr>
      <w:rFonts w:ascii="Times New Roman" w:eastAsia="Times New Roman" w:hAnsi="Times New Roman" w:cs="Times New Roman"/>
      <w:sz w:val="20"/>
      <w:szCs w:val="20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40D6F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40D6F"/>
    <w:rPr>
      <w:rFonts w:ascii="Lucida Grande" w:hAnsi="Lucida Grande" w:cs="Lucida Grande"/>
      <w:sz w:val="18"/>
      <w:szCs w:val="18"/>
    </w:rPr>
  </w:style>
  <w:style w:type="table" w:styleId="Tablaconcuadrcula">
    <w:name w:val="Table Grid"/>
    <w:basedOn w:val="Tablanormal"/>
    <w:uiPriority w:val="59"/>
    <w:rsid w:val="008826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494AE6"/>
    <w:pPr>
      <w:ind w:left="720"/>
      <w:contextualSpacing/>
    </w:pPr>
  </w:style>
  <w:style w:type="character" w:styleId="Textoennegrita">
    <w:name w:val="Strong"/>
    <w:basedOn w:val="Fuentedeprrafopredeter"/>
    <w:uiPriority w:val="22"/>
    <w:qFormat/>
    <w:rsid w:val="00020DE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5982838-99D1-4D7E-A900-DC779841AD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67</TotalTime>
  <Pages>12</Pages>
  <Words>926</Words>
  <Characters>5096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Nicolás Rodrigo Ávila Biskupovic</cp:lastModifiedBy>
  <cp:revision>108</cp:revision>
  <dcterms:created xsi:type="dcterms:W3CDTF">2014-06-06T19:09:00Z</dcterms:created>
  <dcterms:modified xsi:type="dcterms:W3CDTF">2021-04-08T05:10:00Z</dcterms:modified>
</cp:coreProperties>
</file>